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17683B" w14:textId="77777777" w:rsidR="00E97402" w:rsidRDefault="00E97402">
      <w:pPr>
        <w:pStyle w:val="Text"/>
        <w:ind w:firstLine="0"/>
        <w:rPr>
          <w:sz w:val="18"/>
          <w:szCs w:val="18"/>
        </w:rPr>
      </w:pPr>
      <w:r>
        <w:rPr>
          <w:sz w:val="18"/>
          <w:szCs w:val="18"/>
        </w:rPr>
        <w:footnoteReference w:customMarkFollows="1" w:id="1"/>
        <w:sym w:font="Symbol" w:char="F020"/>
      </w:r>
    </w:p>
    <w:p w14:paraId="1F068198" w14:textId="613AF0EB" w:rsidR="00E97402" w:rsidRDefault="005F3A02">
      <w:pPr>
        <w:pStyle w:val="Title"/>
        <w:framePr w:wrap="notBeside"/>
      </w:pPr>
      <w:r w:rsidRPr="005F3A02">
        <w:t xml:space="preserve">Deep Neural Network Robotic Mapping based on 3D </w:t>
      </w:r>
      <w:r>
        <w:t>S</w:t>
      </w:r>
      <w:r w:rsidRPr="005F3A02">
        <w:t>can</w:t>
      </w:r>
      <w:r w:rsidR="00E97402">
        <w:rPr>
          <w:i/>
          <w:iCs/>
        </w:rPr>
        <w:t xml:space="preserve"> </w:t>
      </w:r>
    </w:p>
    <w:p w14:paraId="55D513D4" w14:textId="78EAE295" w:rsidR="00055EAD" w:rsidRDefault="00055EAD">
      <w:pPr>
        <w:pStyle w:val="Authors"/>
        <w:framePr w:wrap="notBeside"/>
      </w:pPr>
      <w:r>
        <w:t>Ong Boon Ping</w:t>
      </w:r>
      <w:r w:rsidR="00392DBA">
        <w:t xml:space="preserve">, </w:t>
      </w:r>
      <w:r>
        <w:t>Cao Liang</w:t>
      </w:r>
    </w:p>
    <w:p w14:paraId="57A655BF" w14:textId="53B80643" w:rsidR="00E97402" w:rsidRDefault="00055EAD">
      <w:pPr>
        <w:pStyle w:val="Authors"/>
        <w:framePr w:wrap="notBeside"/>
      </w:pPr>
      <w:r>
        <w:t>Institute of System Science</w:t>
      </w:r>
    </w:p>
    <w:p w14:paraId="23345CB3" w14:textId="3D0843F5" w:rsidR="00E97402" w:rsidRDefault="00E97402">
      <w:pPr>
        <w:pStyle w:val="Abstract"/>
      </w:pPr>
      <w:r>
        <w:rPr>
          <w:i/>
          <w:iCs/>
        </w:rPr>
        <w:t>Abstract</w:t>
      </w:r>
      <w:r>
        <w:t>—</w:t>
      </w:r>
      <w:r w:rsidR="005F3A02">
        <w:t xml:space="preserve">Currently, SLAM </w:t>
      </w:r>
      <w:r w:rsidR="00E95036">
        <w:t>can be performed using</w:t>
      </w:r>
      <w:r w:rsidR="00295B67">
        <w:t xml:space="preserve"> various method such as</w:t>
      </w:r>
      <w:r w:rsidR="00E95036">
        <w:t xml:space="preserve"> </w:t>
      </w:r>
      <w:proofErr w:type="spellStart"/>
      <w:r w:rsidR="00E95036">
        <w:t>Kalman</w:t>
      </w:r>
      <w:proofErr w:type="spellEnd"/>
      <w:r w:rsidR="00E95036">
        <w:t xml:space="preserve"> filter, particle filter and K-Means</w:t>
      </w:r>
      <w:r w:rsidR="005F3A02">
        <w:t xml:space="preserve"> </w:t>
      </w:r>
      <w:r w:rsidR="00E95036">
        <w:t>method</w:t>
      </w:r>
      <w:r w:rsidR="00DC06FE">
        <w:t xml:space="preserve">.  </w:t>
      </w:r>
      <w:r w:rsidR="002E5357">
        <w:t xml:space="preserve"> </w:t>
      </w:r>
      <w:r w:rsidR="00E95036">
        <w:t xml:space="preserve">With development of deep neural network, it is possible to train a neural network that can predict the mapping based on </w:t>
      </w:r>
      <w:r w:rsidR="0050656A">
        <w:t xml:space="preserve">point cloud or </w:t>
      </w:r>
      <w:proofErr w:type="spellStart"/>
      <w:r w:rsidR="0050656A">
        <w:t>lidar</w:t>
      </w:r>
      <w:proofErr w:type="spellEnd"/>
      <w:r w:rsidR="00E95036">
        <w:t xml:space="preserve"> data</w:t>
      </w:r>
      <w:r w:rsidR="0050656A">
        <w:t>. Deep neural network can be deployed on autonomous land</w:t>
      </w:r>
      <w:r w:rsidR="00295B67">
        <w:t xml:space="preserve"> or </w:t>
      </w:r>
      <w:r w:rsidR="0050656A">
        <w:t>sea vehicle to predict the surrounding terrain.</w:t>
      </w:r>
      <w:r w:rsidR="00E95036">
        <w:t xml:space="preserve"> </w:t>
      </w:r>
    </w:p>
    <w:p w14:paraId="2AD5107A" w14:textId="77777777" w:rsidR="00E97402" w:rsidRDefault="00E97402"/>
    <w:p w14:paraId="4AE5DCCE" w14:textId="03721AA0" w:rsidR="00E97402" w:rsidRDefault="00E95036" w:rsidP="00E95036">
      <w:pPr>
        <w:pStyle w:val="IndexTerms"/>
      </w:pPr>
      <w:bookmarkStart w:id="0" w:name="PointTmp"/>
      <w:r>
        <w:rPr>
          <w:i/>
          <w:iCs/>
        </w:rPr>
        <w:t>Keywords</w:t>
      </w:r>
      <w:r w:rsidR="00E97402">
        <w:t>—</w:t>
      </w:r>
      <w:r>
        <w:t>SLAM, K-Means</w:t>
      </w:r>
      <w:r w:rsidR="00E97402">
        <w:t xml:space="preserve"> </w:t>
      </w:r>
    </w:p>
    <w:p w14:paraId="6F54A56C" w14:textId="77777777" w:rsidR="00E97402" w:rsidRDefault="00E97402"/>
    <w:bookmarkEnd w:id="0"/>
    <w:p w14:paraId="1D5B113B" w14:textId="77777777" w:rsidR="00E97402" w:rsidRDefault="00E97402">
      <w:pPr>
        <w:pStyle w:val="Heading1"/>
      </w:pPr>
      <w:r>
        <w:t>I</w:t>
      </w:r>
      <w:r>
        <w:rPr>
          <w:sz w:val="16"/>
          <w:szCs w:val="16"/>
        </w:rPr>
        <w:t>NTRODUCTION</w:t>
      </w:r>
    </w:p>
    <w:p w14:paraId="49B0B49D" w14:textId="01072C6E" w:rsidR="00E97402" w:rsidRDefault="00E95036">
      <w:pPr>
        <w:pStyle w:val="Text"/>
        <w:keepNext/>
        <w:framePr w:dropCap="drop" w:lines="2" w:wrap="auto" w:vAnchor="text" w:hAnchor="text"/>
        <w:spacing w:line="480" w:lineRule="exact"/>
        <w:ind w:firstLine="0"/>
        <w:rPr>
          <w:smallCaps/>
          <w:position w:val="-3"/>
          <w:sz w:val="56"/>
          <w:szCs w:val="56"/>
        </w:rPr>
      </w:pPr>
      <w:r>
        <w:rPr>
          <w:position w:val="-3"/>
          <w:sz w:val="56"/>
          <w:szCs w:val="56"/>
        </w:rPr>
        <w:t>S</w:t>
      </w:r>
    </w:p>
    <w:p w14:paraId="482105C5" w14:textId="6555C4C4" w:rsidR="00A37E5C" w:rsidRDefault="00E95036">
      <w:pPr>
        <w:pStyle w:val="Text"/>
        <w:ind w:firstLine="0"/>
      </w:pPr>
      <w:r>
        <w:rPr>
          <w:smallCaps/>
        </w:rPr>
        <w:t>IMULTENEOUS</w:t>
      </w:r>
      <w:r w:rsidR="00E97402">
        <w:t xml:space="preserve"> </w:t>
      </w:r>
      <w:r w:rsidR="005C13D4">
        <w:t>L</w:t>
      </w:r>
      <w:r w:rsidRPr="00E95036">
        <w:t xml:space="preserve">ocalization  and  </w:t>
      </w:r>
      <w:r w:rsidR="005C13D4">
        <w:t>M</w:t>
      </w:r>
      <w:r w:rsidRPr="00E95036">
        <w:t>apping  (SLAM)</w:t>
      </w:r>
      <w:r>
        <w:t xml:space="preserve"> </w:t>
      </w:r>
      <w:r w:rsidR="00A82AF4">
        <w:t>for an autonomous robot moving in an unknown environment is to build a map of this environment while simultaneously using this map to compute its location [1]</w:t>
      </w:r>
      <w:r w:rsidR="00EC27B9">
        <w:t xml:space="preserve">.  </w:t>
      </w:r>
      <w:r w:rsidR="00A82AF4">
        <w:t>K-Means clustering method is used on laser range sensor data for robot mapping</w:t>
      </w:r>
      <w:r w:rsidR="00A37E5C">
        <w:t xml:space="preserve"> [2]</w:t>
      </w:r>
      <w:r w:rsidR="00A82AF4">
        <w:t>.</w:t>
      </w:r>
    </w:p>
    <w:p w14:paraId="2E6F64F2" w14:textId="2E5EB7E6" w:rsidR="00447BA1" w:rsidRDefault="00A37E5C">
      <w:pPr>
        <w:pStyle w:val="Text"/>
        <w:ind w:firstLine="0"/>
      </w:pPr>
      <w:proofErr w:type="spellStart"/>
      <w:r>
        <w:t>Kalman</w:t>
      </w:r>
      <w:proofErr w:type="spellEnd"/>
      <w:r>
        <w:t xml:space="preserve"> filter and particle filter are also used in existing simulation or real time application. Recently, with the development of deep neural network, it is </w:t>
      </w:r>
      <w:r w:rsidR="00447BA1">
        <w:t>possible</w:t>
      </w:r>
      <w:r>
        <w:t xml:space="preserve"> to create neural network that can predict the</w:t>
      </w:r>
      <w:r w:rsidR="00447BA1">
        <w:t xml:space="preserve"> location of obstacle and mapping.</w:t>
      </w:r>
    </w:p>
    <w:p w14:paraId="463C123B" w14:textId="506A0B9C" w:rsidR="008A3C23" w:rsidRDefault="00447BA1" w:rsidP="001F4C5C">
      <w:pPr>
        <w:pStyle w:val="Heading1"/>
      </w:pPr>
      <w:r>
        <w:t>Neural Network</w:t>
      </w:r>
    </w:p>
    <w:p w14:paraId="0F4C449B" w14:textId="22FF5998" w:rsidR="00D14300" w:rsidRPr="00D14300" w:rsidRDefault="0050656A" w:rsidP="00D14300">
      <w:pPr>
        <w:pStyle w:val="Heading2"/>
      </w:pPr>
      <w:r>
        <w:t>Idea</w:t>
      </w:r>
    </w:p>
    <w:p w14:paraId="424E4800" w14:textId="2D4D5927" w:rsidR="0067415F" w:rsidRDefault="00447BA1">
      <w:pPr>
        <w:pStyle w:val="Text"/>
        <w:rPr>
          <w:bCs/>
        </w:rPr>
      </w:pPr>
      <w:r>
        <w:rPr>
          <w:bCs/>
        </w:rPr>
        <w:t>The</w:t>
      </w:r>
      <w:r w:rsidR="00D14300">
        <w:rPr>
          <w:bCs/>
        </w:rPr>
        <w:t xml:space="preserve"> convolutional neural network can approximate </w:t>
      </w:r>
      <w:r w:rsidR="0067415F">
        <w:rPr>
          <w:bCs/>
        </w:rPr>
        <w:t>the mapping through spatial pooling and convolution filter.</w:t>
      </w:r>
      <w:r w:rsidR="0009046B">
        <w:rPr>
          <w:bCs/>
        </w:rPr>
        <w:t xml:space="preserve"> With the scan points, prediction can be made on unexplored grid point through the convolutional network.</w:t>
      </w:r>
    </w:p>
    <w:p w14:paraId="0B61F780" w14:textId="25E1FD17" w:rsidR="00773066" w:rsidRDefault="00773066">
      <w:pPr>
        <w:pStyle w:val="Text"/>
        <w:rPr>
          <w:bCs/>
        </w:rPr>
      </w:pPr>
      <w:r>
        <w:rPr>
          <w:bCs/>
        </w:rPr>
        <w:t xml:space="preserve">In this project, we are converting scan points into 2D </w:t>
      </w:r>
      <w:proofErr w:type="spellStart"/>
      <w:r w:rsidR="005C11A5">
        <w:rPr>
          <w:bCs/>
        </w:rPr>
        <w:t>N</w:t>
      </w:r>
      <w:r>
        <w:rPr>
          <w:bCs/>
        </w:rPr>
        <w:t>umpy</w:t>
      </w:r>
      <w:proofErr w:type="spellEnd"/>
      <w:r>
        <w:rPr>
          <w:bCs/>
        </w:rPr>
        <w:t xml:space="preserve"> array before </w:t>
      </w:r>
      <w:r w:rsidR="005C11A5">
        <w:rPr>
          <w:bCs/>
        </w:rPr>
        <w:t xml:space="preserve">input to the convolutional network. The output will be </w:t>
      </w:r>
      <w:r w:rsidR="0050656A">
        <w:rPr>
          <w:bCs/>
        </w:rPr>
        <w:t>i</w:t>
      </w:r>
      <w:r w:rsidR="005C11A5">
        <w:rPr>
          <w:bCs/>
        </w:rPr>
        <w:t xml:space="preserve">n the form of </w:t>
      </w:r>
      <w:proofErr w:type="spellStart"/>
      <w:r w:rsidR="005C11A5">
        <w:rPr>
          <w:bCs/>
        </w:rPr>
        <w:t>Numpy</w:t>
      </w:r>
      <w:proofErr w:type="spellEnd"/>
      <w:r w:rsidR="005C11A5">
        <w:rPr>
          <w:bCs/>
        </w:rPr>
        <w:t xml:space="preserve"> 2D array that represents the predicted mapping.</w:t>
      </w:r>
    </w:p>
    <w:p w14:paraId="69B72575" w14:textId="3224EBFF" w:rsidR="0050656A" w:rsidRDefault="0050656A">
      <w:pPr>
        <w:pStyle w:val="Text"/>
        <w:rPr>
          <w:bCs/>
        </w:rPr>
      </w:pPr>
    </w:p>
    <w:p w14:paraId="093A0853" w14:textId="7819FF32" w:rsidR="0050656A" w:rsidRDefault="0050656A" w:rsidP="0050656A">
      <w:pPr>
        <w:pStyle w:val="Heading2"/>
      </w:pPr>
      <w:r>
        <w:t>Data</w:t>
      </w:r>
      <w:r w:rsidR="00DA373E">
        <w:t>set and Preprocessing</w:t>
      </w:r>
    </w:p>
    <w:p w14:paraId="125E1645" w14:textId="3B2C4041" w:rsidR="0050656A" w:rsidRDefault="0050656A" w:rsidP="0050656A">
      <w:pPr>
        <w:pStyle w:val="Text"/>
      </w:pPr>
      <w:r>
        <w:t xml:space="preserve">Based on the idea, scan data of 640 walled surfaces are gathered. Actual 2D maps serves as </w:t>
      </w:r>
      <w:r w:rsidR="00DB234D">
        <w:t xml:space="preserve">expected </w:t>
      </w:r>
      <w:r>
        <w:t xml:space="preserve">output while point cloud scan point maps as input during training. </w:t>
      </w:r>
    </w:p>
    <w:p w14:paraId="390C3189" w14:textId="6496FAE9" w:rsidR="00171B30" w:rsidRDefault="0050656A" w:rsidP="00886560">
      <w:pPr>
        <w:pStyle w:val="Text"/>
      </w:pPr>
      <w:r>
        <w:t>In this neural network, pre-processing is required. This is to covert the grid points into 2D array with interpolation</w:t>
      </w:r>
      <w:r w:rsidR="00DA373E">
        <w:t>s</w:t>
      </w:r>
      <w:r>
        <w:t xml:space="preserve"> in between scan point</w:t>
      </w:r>
      <w:r w:rsidR="00DA373E">
        <w:t>s</w:t>
      </w:r>
      <w:r>
        <w:t xml:space="preserve"> and the sensor position. </w:t>
      </w:r>
    </w:p>
    <w:p w14:paraId="64C6BFC6" w14:textId="5F6B78F5" w:rsidR="005C11A5" w:rsidRDefault="0050656A" w:rsidP="00886560">
      <w:pPr>
        <w:pStyle w:val="Text"/>
      </w:pPr>
      <w:r>
        <w:t>The interpolat</w:t>
      </w:r>
      <w:r w:rsidR="00DA373E">
        <w:t>ion</w:t>
      </w:r>
      <w:r>
        <w:t xml:space="preserve"> is limited to the grid point which is near to the ground level</w:t>
      </w:r>
      <w:r w:rsidR="00DA373E">
        <w:t>.  Interpolations are not allowed for scan points with height greater than 20 pixels. This prevents wrong prediction of ground points as elevated points. It will remain as explored terrain.</w:t>
      </w:r>
    </w:p>
    <w:p w14:paraId="22CA93F0" w14:textId="00FE3653" w:rsidR="000D0D20" w:rsidRDefault="000930F8">
      <w:pPr>
        <w:pStyle w:val="Text"/>
      </w:pPr>
      <w:r>
        <w:rPr>
          <w:noProof/>
          <w:lang w:val="en-SG" w:eastAsia="zh-CN"/>
        </w:rPr>
        <w:drawing>
          <wp:inline distT="0" distB="0" distL="0" distR="0" wp14:anchorId="4EAAB4A7" wp14:editId="34D8ECB9">
            <wp:extent cx="1323975" cy="6477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23975" cy="647700"/>
                    </a:xfrm>
                    <a:prstGeom prst="rect">
                      <a:avLst/>
                    </a:prstGeom>
                    <a:noFill/>
                    <a:ln>
                      <a:noFill/>
                    </a:ln>
                  </pic:spPr>
                </pic:pic>
              </a:graphicData>
            </a:graphic>
          </wp:inline>
        </w:drawing>
      </w:r>
    </w:p>
    <w:p w14:paraId="17838926" w14:textId="00DEF8ED" w:rsidR="006A1DEF" w:rsidRDefault="006A1DEF" w:rsidP="006A1DEF">
      <w:pPr>
        <w:pStyle w:val="FootnoteText"/>
        <w:ind w:firstLine="0"/>
      </w:pPr>
      <w:r>
        <w:t xml:space="preserve">Fig. 1.  Interpolation in between scan point to source. Interpolation is not made on points with height beyond 20 pixels since it is more likely to be a space rather than an obstacle. Full interpolation is made on ground or </w:t>
      </w:r>
      <w:r w:rsidR="005972E4">
        <w:t>low-lying</w:t>
      </w:r>
      <w:r>
        <w:t xml:space="preserve"> points during pre-processing.</w:t>
      </w:r>
    </w:p>
    <w:p w14:paraId="0E980D9B" w14:textId="77777777" w:rsidR="006A1DEF" w:rsidRDefault="006A1DEF" w:rsidP="00FB58E9">
      <w:pPr>
        <w:pStyle w:val="Text"/>
        <w:ind w:firstLine="0"/>
      </w:pPr>
    </w:p>
    <w:p w14:paraId="24CC2735" w14:textId="71664718" w:rsidR="000466BF" w:rsidRDefault="000D0D20" w:rsidP="009B398F">
      <w:pPr>
        <w:pStyle w:val="Heading2"/>
      </w:pPr>
      <w:r>
        <w:t xml:space="preserve"> </w:t>
      </w:r>
      <w:r w:rsidR="00886560">
        <w:t xml:space="preserve">Design and </w:t>
      </w:r>
      <w:r>
        <w:t>Network Architecture</w:t>
      </w:r>
    </w:p>
    <w:p w14:paraId="15D564C0" w14:textId="77777777" w:rsidR="009B398F" w:rsidRDefault="009B398F">
      <w:pPr>
        <w:pStyle w:val="Text"/>
      </w:pPr>
    </w:p>
    <w:p w14:paraId="4C187C30" w14:textId="3E380445" w:rsidR="00947585" w:rsidRDefault="00947585" w:rsidP="00886560">
      <w:pPr>
        <w:pStyle w:val="Text"/>
        <w:rPr>
          <w:bCs/>
        </w:rPr>
      </w:pPr>
      <w:r>
        <w:rPr>
          <w:bCs/>
        </w:rPr>
        <w:t>The design architecture consists of 2 phases. The first phase is interpolation area identifier and the following stage is the interpolation value refiner.</w:t>
      </w:r>
    </w:p>
    <w:p w14:paraId="5E65A47A" w14:textId="715360F3" w:rsidR="00947585" w:rsidRDefault="00947585" w:rsidP="005972E4">
      <w:pPr>
        <w:pStyle w:val="Text"/>
        <w:ind w:firstLine="0"/>
        <w:rPr>
          <w:bCs/>
        </w:rPr>
      </w:pPr>
      <w:r>
        <w:rPr>
          <w:bCs/>
          <w:noProof/>
          <w:lang w:val="en-SG" w:eastAsia="zh-CN"/>
        </w:rPr>
        <w:drawing>
          <wp:inline distT="0" distB="0" distL="0" distR="0" wp14:anchorId="26BB31D5" wp14:editId="27B21811">
            <wp:extent cx="3362325" cy="1257300"/>
            <wp:effectExtent l="0" t="0" r="9525"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5BC5A787" w14:textId="44366B5A" w:rsidR="00947585" w:rsidRDefault="00947585" w:rsidP="00947585">
      <w:pPr>
        <w:pStyle w:val="FootnoteText"/>
        <w:ind w:firstLine="0"/>
      </w:pPr>
      <w:r>
        <w:t>Fig. 2.  Overall Design Architecture.</w:t>
      </w:r>
    </w:p>
    <w:p w14:paraId="1CB9CD35" w14:textId="2513209C" w:rsidR="00947585" w:rsidRDefault="00947585" w:rsidP="00886560">
      <w:pPr>
        <w:pStyle w:val="Text"/>
        <w:rPr>
          <w:bCs/>
        </w:rPr>
      </w:pPr>
    </w:p>
    <w:p w14:paraId="57312CB5" w14:textId="7FC88820" w:rsidR="00A436E5" w:rsidRDefault="00947585" w:rsidP="00886560">
      <w:pPr>
        <w:pStyle w:val="Text"/>
        <w:rPr>
          <w:bCs/>
        </w:rPr>
      </w:pPr>
      <w:r>
        <w:rPr>
          <w:bCs/>
        </w:rPr>
        <w:t xml:space="preserve">Interpolation area identifier </w:t>
      </w:r>
      <w:r w:rsidR="00F14CF8">
        <w:rPr>
          <w:bCs/>
        </w:rPr>
        <w:t xml:space="preserve">focus on identification of unknown points that are in the interpolation bound. A point which is out of interpolation bound can be wrongly predicted based on nearest </w:t>
      </w:r>
      <w:r w:rsidR="005441B6">
        <w:rPr>
          <w:bCs/>
        </w:rPr>
        <w:t xml:space="preserve">scan point value. </w:t>
      </w:r>
    </w:p>
    <w:p w14:paraId="6E77B423" w14:textId="77777777" w:rsidR="001F79B0" w:rsidRDefault="001F79B0" w:rsidP="001F79B0">
      <w:pPr>
        <w:pStyle w:val="Text"/>
      </w:pPr>
      <w:r>
        <w:rPr>
          <w:noProof/>
          <w:lang w:val="en-SG" w:eastAsia="zh-CN"/>
        </w:rPr>
        <w:drawing>
          <wp:inline distT="0" distB="0" distL="0" distR="0" wp14:anchorId="09D731E2" wp14:editId="35F24CBF">
            <wp:extent cx="2076450" cy="1102539"/>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81012" cy="1104961"/>
                    </a:xfrm>
                    <a:prstGeom prst="rect">
                      <a:avLst/>
                    </a:prstGeom>
                    <a:noFill/>
                    <a:ln>
                      <a:noFill/>
                    </a:ln>
                  </pic:spPr>
                </pic:pic>
              </a:graphicData>
            </a:graphic>
          </wp:inline>
        </w:drawing>
      </w:r>
    </w:p>
    <w:p w14:paraId="4B1B3972" w14:textId="12F0EEE2" w:rsidR="001F79B0" w:rsidRDefault="001F79B0" w:rsidP="001F79B0">
      <w:pPr>
        <w:pStyle w:val="FootnoteText"/>
        <w:ind w:firstLine="0"/>
      </w:pPr>
      <w:r>
        <w:t xml:space="preserve">Fig. 3.  Interpolation area identifier. Unknown point B is within the interpolation bound since the value can be predicted. Unknown point A is not predicted in this system since it </w:t>
      </w:r>
      <w:r w:rsidR="005972E4">
        <w:t xml:space="preserve">is </w:t>
      </w:r>
      <w:r>
        <w:t>lack of interpolation information and not observable from source point.</w:t>
      </w:r>
    </w:p>
    <w:p w14:paraId="413CBF2A" w14:textId="0FFC9846" w:rsidR="001F79B0" w:rsidRDefault="005441B6" w:rsidP="00886560">
      <w:pPr>
        <w:pStyle w:val="Text"/>
      </w:pPr>
      <w:r>
        <w:rPr>
          <w:bCs/>
        </w:rPr>
        <w:lastRenderedPageBreak/>
        <w:t xml:space="preserve">To prevent the error, the neural network must have layers of </w:t>
      </w:r>
      <w:r>
        <w:t xml:space="preserve">MaxPooling2D and Conv2D filter layers with larger stride. </w:t>
      </w:r>
      <w:r w:rsidR="001F79B0">
        <w:t>MaxPooling</w:t>
      </w:r>
      <w:r w:rsidR="009F3D68">
        <w:t>2D</w:t>
      </w:r>
      <w:r w:rsidR="001F79B0">
        <w:t xml:space="preserve"> layer allows maximum value in the 64x64 pixel area to be filled in with maximum values. Conv2D layer will generate different kernel at each neuron and hence create different possible 2D map at the Conv2D layer. </w:t>
      </w:r>
    </w:p>
    <w:p w14:paraId="72CF3B9F" w14:textId="132F3C56" w:rsidR="00090140" w:rsidRDefault="00090140" w:rsidP="00886560">
      <w:pPr>
        <w:pStyle w:val="Text"/>
      </w:pPr>
    </w:p>
    <w:p w14:paraId="162A6AF7" w14:textId="54F72875" w:rsidR="00090140" w:rsidRDefault="00090140" w:rsidP="00886560">
      <w:pPr>
        <w:pStyle w:val="Text"/>
      </w:pPr>
      <w:r>
        <w:rPr>
          <w:noProof/>
          <w:lang w:val="en-SG" w:eastAsia="zh-CN"/>
        </w:rPr>
        <w:drawing>
          <wp:inline distT="0" distB="0" distL="0" distR="0" wp14:anchorId="77E78158" wp14:editId="2B1823DA">
            <wp:extent cx="1808380" cy="3267075"/>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14713" cy="3278516"/>
                    </a:xfrm>
                    <a:prstGeom prst="rect">
                      <a:avLst/>
                    </a:prstGeom>
                    <a:noFill/>
                    <a:ln>
                      <a:noFill/>
                    </a:ln>
                  </pic:spPr>
                </pic:pic>
              </a:graphicData>
            </a:graphic>
          </wp:inline>
        </w:drawing>
      </w:r>
    </w:p>
    <w:p w14:paraId="28D7E6F9" w14:textId="77777777" w:rsidR="005972E4" w:rsidRDefault="005972E4" w:rsidP="00886560">
      <w:pPr>
        <w:pStyle w:val="Text"/>
      </w:pPr>
    </w:p>
    <w:p w14:paraId="5C5009FA" w14:textId="22203E63" w:rsidR="00090140" w:rsidRPr="001F79B0" w:rsidRDefault="00090140" w:rsidP="00090140">
      <w:pPr>
        <w:pStyle w:val="FootnoteText"/>
        <w:ind w:firstLine="0"/>
      </w:pPr>
      <w:r>
        <w:t xml:space="preserve">Fig. 4.  Approximation of interpolated area </w:t>
      </w:r>
      <w:r w:rsidR="00E01C42">
        <w:t>after going through</w:t>
      </w:r>
      <w:r>
        <w:t xml:space="preserve"> Max-Pooling and Conv2D filter</w:t>
      </w:r>
      <w:r w:rsidR="00E01C42">
        <w:t>s twice</w:t>
      </w:r>
    </w:p>
    <w:p w14:paraId="0D32EF1F" w14:textId="77777777" w:rsidR="00090140" w:rsidRDefault="00090140" w:rsidP="00886560">
      <w:pPr>
        <w:pStyle w:val="Text"/>
      </w:pPr>
    </w:p>
    <w:p w14:paraId="01517BE4" w14:textId="17F329B2" w:rsidR="00A436E5" w:rsidRDefault="005441B6" w:rsidP="001F79B0">
      <w:pPr>
        <w:pStyle w:val="Text"/>
      </w:pPr>
      <w:r>
        <w:t>In this case, the stage 1 is using 64x64 stride for the MaxPooling2D and Conv2D filter layers. After the training, the neural network can learn the trend and discount the pixels which are out of interpolation bound.</w:t>
      </w:r>
    </w:p>
    <w:p w14:paraId="68A63A53" w14:textId="3650AB83" w:rsidR="00886560" w:rsidRDefault="00F14CF8" w:rsidP="00886560">
      <w:pPr>
        <w:pStyle w:val="Text"/>
      </w:pPr>
      <w:r>
        <w:rPr>
          <w:bCs/>
        </w:rPr>
        <w:t xml:space="preserve"> </w:t>
      </w:r>
      <w:r w:rsidR="001F79B0">
        <w:rPr>
          <w:bCs/>
        </w:rPr>
        <w:t xml:space="preserve">In </w:t>
      </w:r>
      <w:r w:rsidR="005972E4">
        <w:rPr>
          <w:bCs/>
        </w:rPr>
        <w:t>this project</w:t>
      </w:r>
      <w:r w:rsidR="001F79B0">
        <w:rPr>
          <w:bCs/>
        </w:rPr>
        <w:t>,</w:t>
      </w:r>
      <w:r w:rsidR="005441B6">
        <w:rPr>
          <w:bCs/>
        </w:rPr>
        <w:t xml:space="preserve"> 5 </w:t>
      </w:r>
      <w:r w:rsidR="001F79B0">
        <w:rPr>
          <w:bCs/>
        </w:rPr>
        <w:t>stages</w:t>
      </w:r>
      <w:r w:rsidR="005441B6">
        <w:rPr>
          <w:bCs/>
        </w:rPr>
        <w:t xml:space="preserve"> of </w:t>
      </w:r>
      <w:r w:rsidR="005441B6">
        <w:t xml:space="preserve">MaxPooling2D and Conv2D filter layers </w:t>
      </w:r>
      <w:r w:rsidR="001F79B0">
        <w:t xml:space="preserve">are used </w:t>
      </w:r>
      <w:r w:rsidR="005441B6">
        <w:t xml:space="preserve">for the </w:t>
      </w:r>
      <w:r w:rsidR="001F79B0">
        <w:rPr>
          <w:bCs/>
        </w:rPr>
        <w:t>i</w:t>
      </w:r>
      <w:r w:rsidR="005441B6">
        <w:rPr>
          <w:bCs/>
        </w:rPr>
        <w:t>nterpolation area identifier phase</w:t>
      </w:r>
      <w:r w:rsidR="00886560">
        <w:t>. Space with unknown value in the filter covered areas will obtain the predicted value closed to the nearest known value</w:t>
      </w:r>
      <w:r w:rsidR="005441B6">
        <w:t xml:space="preserve"> after going through the 1</w:t>
      </w:r>
      <w:r w:rsidR="005441B6" w:rsidRPr="005441B6">
        <w:rPr>
          <w:vertAlign w:val="superscript"/>
        </w:rPr>
        <w:t>st</w:t>
      </w:r>
      <w:r w:rsidR="005441B6">
        <w:t xml:space="preserve"> phase of neural network.</w:t>
      </w:r>
    </w:p>
    <w:p w14:paraId="697491C3" w14:textId="543FED88" w:rsidR="001F79B0" w:rsidRDefault="001F79B0" w:rsidP="00886560">
      <w:pPr>
        <w:pStyle w:val="Text"/>
      </w:pPr>
      <w:r>
        <w:t xml:space="preserve">Strides at each stage reduced so that the covering area is getting smaller at each stage. Spatial resolution of the interpolated area will become more accurate step by step. As a result, stride </w:t>
      </w:r>
      <w:r w:rsidR="005972E4">
        <w:t xml:space="preserve">64x64, </w:t>
      </w:r>
      <w:r>
        <w:t xml:space="preserve">32x32,16x16,8x8,4x4 are </w:t>
      </w:r>
      <w:r w:rsidR="00A527E6">
        <w:t>u</w:t>
      </w:r>
      <w:r>
        <w:t xml:space="preserve">sed for stage </w:t>
      </w:r>
      <w:r w:rsidR="005972E4">
        <w:t>1</w:t>
      </w:r>
      <w:r>
        <w:t xml:space="preserve"> to stage 5.</w:t>
      </w:r>
    </w:p>
    <w:p w14:paraId="3D22A0DC" w14:textId="68A69947" w:rsidR="00FE75EA" w:rsidRDefault="00FE75EA" w:rsidP="00886560">
      <w:pPr>
        <w:pStyle w:val="Text"/>
      </w:pPr>
      <w:r>
        <w:t>Interpolation value refiner is used here to refine the predicted value. This is because Max</w:t>
      </w:r>
      <w:r w:rsidR="00D8171B">
        <w:t>P</w:t>
      </w:r>
      <w:r>
        <w:t>ooling</w:t>
      </w:r>
      <w:r w:rsidR="00D8171B">
        <w:t>2D</w:t>
      </w:r>
      <w:r>
        <w:t xml:space="preserve"> network is giving </w:t>
      </w:r>
      <w:r w:rsidR="00090140">
        <w:t>maximum</w:t>
      </w:r>
      <w:r>
        <w:t xml:space="preserve"> value for the neighboring pixels. The predicted value can be higher than the expected value.</w:t>
      </w:r>
    </w:p>
    <w:p w14:paraId="4C18698E" w14:textId="66E8A7C2" w:rsidR="00886560" w:rsidRDefault="00886560" w:rsidP="00090140">
      <w:pPr>
        <w:pStyle w:val="Text"/>
      </w:pPr>
      <w:r>
        <w:t>Hence, at the ending stage</w:t>
      </w:r>
      <w:r w:rsidR="00FE75EA">
        <w:t xml:space="preserve"> 6</w:t>
      </w:r>
      <w:r>
        <w:t xml:space="preserve">, MaxPooling2D </w:t>
      </w:r>
      <w:r w:rsidR="00FE75EA">
        <w:t xml:space="preserve">filter </w:t>
      </w:r>
      <w:r>
        <w:t>is no longer be used at the final layers of the neural network. Conv2D are used in the final layers to smoothen the values across the neighboring grid points</w:t>
      </w:r>
      <w:r w:rsidR="00090140">
        <w:t xml:space="preserve"> using strides 3x3</w:t>
      </w:r>
      <w:r>
        <w:t xml:space="preserve">. </w:t>
      </w:r>
      <w:r w:rsidR="00090140">
        <w:t>With small stride value, the points which is outside the interpolation area, will not be getting a prediction value at the final phase due to smooth action.</w:t>
      </w:r>
    </w:p>
    <w:p w14:paraId="3F4611CA" w14:textId="5A531F85" w:rsidR="001F79B0" w:rsidRDefault="006A15C9" w:rsidP="00D8171B">
      <w:pPr>
        <w:pStyle w:val="Text"/>
      </w:pPr>
      <w:r>
        <w:lastRenderedPageBreak/>
        <w:t xml:space="preserve">After refinement of design after few rounds of training, </w:t>
      </w:r>
      <w:r w:rsidR="000239B7">
        <w:t>the design is finalized. T</w:t>
      </w:r>
      <w:r>
        <w:t>he neural network accept</w:t>
      </w:r>
      <w:r w:rsidR="000239B7">
        <w:t>s</w:t>
      </w:r>
      <w:r>
        <w:t xml:space="preserve"> 2D array</w:t>
      </w:r>
      <w:r w:rsidR="000239B7">
        <w:t xml:space="preserve"> that contains scan point</w:t>
      </w:r>
      <w:r>
        <w:t xml:space="preserve"> as inpu</w:t>
      </w:r>
      <w:r w:rsidR="00090140">
        <w:t>t. To preserve the input scan point value, lambda layers are added so to replace the known point pixel value with the measured scan point data.</w:t>
      </w:r>
    </w:p>
    <w:p w14:paraId="0E62685B" w14:textId="2F95D26E" w:rsidR="00B904C3" w:rsidRDefault="00B904C3">
      <w:pPr>
        <w:pStyle w:val="Text"/>
      </w:pPr>
      <w:r>
        <w:t>The final output will give final value or each grid point</w:t>
      </w:r>
      <w:r w:rsidR="00696DCF">
        <w:t>. To reduce the processing time</w:t>
      </w:r>
      <w:r w:rsidR="00171B30">
        <w:t>,</w:t>
      </w:r>
      <w:r w:rsidR="00696DCF">
        <w:t xml:space="preserve"> the map will be saved in the form of </w:t>
      </w:r>
      <w:r w:rsidR="00090140">
        <w:t>PNG</w:t>
      </w:r>
      <w:r w:rsidR="00696DCF">
        <w:t xml:space="preserve"> images.</w:t>
      </w:r>
    </w:p>
    <w:p w14:paraId="7759A2DC" w14:textId="77777777" w:rsidR="00FB58E9" w:rsidRDefault="00FB58E9" w:rsidP="00FB58E9">
      <w:pPr>
        <w:pStyle w:val="Text"/>
      </w:pPr>
      <w:r>
        <w:rPr>
          <w:rFonts w:ascii="Arial" w:hAnsi="Arial" w:cs="Arial"/>
          <w:b/>
          <w:bCs/>
          <w:noProof/>
          <w:color w:val="000000"/>
          <w:lang w:val="en-SG" w:eastAsia="zh-CN"/>
        </w:rPr>
        <w:drawing>
          <wp:inline distT="0" distB="0" distL="0" distR="0" wp14:anchorId="0DA3068B" wp14:editId="382ED983">
            <wp:extent cx="3086100" cy="4486275"/>
            <wp:effectExtent l="0" t="0" r="0" b="952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44C9D2A6" w14:textId="7DF7E0F8" w:rsidR="00FB58E9" w:rsidRDefault="00FB58E9" w:rsidP="00FB58E9">
      <w:pPr>
        <w:pStyle w:val="FootnoteText"/>
        <w:ind w:firstLine="0"/>
      </w:pPr>
      <w:bookmarkStart w:id="1" w:name="_Hlk53755632"/>
      <w:r>
        <w:t xml:space="preserve">Fig. </w:t>
      </w:r>
      <w:r w:rsidR="00090140">
        <w:t>5</w:t>
      </w:r>
      <w:r>
        <w:t>.  Neural network Structure.</w:t>
      </w:r>
      <w:bookmarkEnd w:id="1"/>
    </w:p>
    <w:p w14:paraId="2E4DBD08" w14:textId="21B68FD8" w:rsidR="00FB58E9" w:rsidRDefault="00FB58E9">
      <w:pPr>
        <w:pStyle w:val="Text"/>
      </w:pPr>
    </w:p>
    <w:p w14:paraId="310DCFEF" w14:textId="294325EA" w:rsidR="00171B30" w:rsidRDefault="00171B30" w:rsidP="00171B30">
      <w:pPr>
        <w:pStyle w:val="Text"/>
      </w:pPr>
      <w:r>
        <w:t>The design of stage 6 is further enhanced by changing the Conv2D with 6 residual blocks. Each residual block is having 2 Conv2D layers with 3x3 kernel. With this enhancement, the accuracy is increased because deeper network provides better approximation to the real terrain. Residual blocks also reduce overfitting and hence provide better performance than simple Conv2D layer [3]. As a result, RESNET enhancement of the neural network.</w:t>
      </w:r>
    </w:p>
    <w:p w14:paraId="5BC8F3C8" w14:textId="40EC380F" w:rsidR="00171B30" w:rsidRDefault="00171B30" w:rsidP="00171B30">
      <w:pPr>
        <w:pStyle w:val="Text"/>
        <w:ind w:firstLine="0"/>
      </w:pPr>
      <w:r>
        <w:rPr>
          <w:noProof/>
          <w:lang w:val="en-SG" w:eastAsia="zh-CN"/>
        </w:rPr>
        <w:drawing>
          <wp:inline distT="0" distB="0" distL="0" distR="0" wp14:anchorId="7ACA7177" wp14:editId="3219C55E">
            <wp:extent cx="1769423" cy="105581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08744" cy="1079278"/>
                    </a:xfrm>
                    <a:prstGeom prst="rect">
                      <a:avLst/>
                    </a:prstGeom>
                    <a:noFill/>
                    <a:ln>
                      <a:noFill/>
                    </a:ln>
                  </pic:spPr>
                </pic:pic>
              </a:graphicData>
            </a:graphic>
          </wp:inline>
        </w:drawing>
      </w:r>
      <w:r>
        <w:rPr>
          <w:noProof/>
          <w:lang w:val="en-SG" w:eastAsia="zh-CN"/>
        </w:rPr>
        <w:drawing>
          <wp:inline distT="0" distB="0" distL="0" distR="0" wp14:anchorId="7602BBDD" wp14:editId="63B14FA9">
            <wp:extent cx="1294410" cy="1114591"/>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298533" cy="1118141"/>
                    </a:xfrm>
                    <a:prstGeom prst="rect">
                      <a:avLst/>
                    </a:prstGeom>
                    <a:noFill/>
                    <a:ln>
                      <a:noFill/>
                    </a:ln>
                  </pic:spPr>
                </pic:pic>
              </a:graphicData>
            </a:graphic>
          </wp:inline>
        </w:drawing>
      </w:r>
    </w:p>
    <w:p w14:paraId="78484E9E" w14:textId="29D980B9" w:rsidR="00171B30" w:rsidRPr="00171B30" w:rsidRDefault="00171B30">
      <w:pPr>
        <w:pStyle w:val="Text"/>
        <w:rPr>
          <w:sz w:val="16"/>
          <w:szCs w:val="16"/>
        </w:rPr>
      </w:pPr>
      <w:r w:rsidRPr="00171B30">
        <w:rPr>
          <w:sz w:val="16"/>
          <w:szCs w:val="16"/>
        </w:rPr>
        <w:t xml:space="preserve">Fig. </w:t>
      </w:r>
      <w:r>
        <w:rPr>
          <w:sz w:val="16"/>
          <w:szCs w:val="16"/>
        </w:rPr>
        <w:t>6</w:t>
      </w:r>
      <w:r w:rsidRPr="00171B30">
        <w:rPr>
          <w:sz w:val="16"/>
          <w:szCs w:val="16"/>
        </w:rPr>
        <w:t xml:space="preserve">.  </w:t>
      </w:r>
      <w:r>
        <w:rPr>
          <w:sz w:val="16"/>
          <w:szCs w:val="16"/>
        </w:rPr>
        <w:t>Single residual block</w:t>
      </w:r>
      <w:r w:rsidRPr="00171B30">
        <w:rPr>
          <w:sz w:val="16"/>
          <w:szCs w:val="16"/>
        </w:rPr>
        <w:t>.</w:t>
      </w:r>
      <w:r>
        <w:rPr>
          <w:sz w:val="16"/>
          <w:szCs w:val="16"/>
        </w:rPr>
        <w:t xml:space="preserve"> [3] 6 residual blocks are used in the RESNET enhanced neural network.</w:t>
      </w:r>
    </w:p>
    <w:p w14:paraId="2366501B" w14:textId="71F78D5C" w:rsidR="00E97B99" w:rsidRDefault="00B904C3" w:rsidP="00E97B99">
      <w:pPr>
        <w:pStyle w:val="Heading1"/>
      </w:pPr>
      <w:r>
        <w:lastRenderedPageBreak/>
        <w:t>Network Training Result</w:t>
      </w:r>
    </w:p>
    <w:p w14:paraId="4D1F1A2F" w14:textId="72B69128" w:rsidR="00955034" w:rsidRDefault="00955034" w:rsidP="00955034">
      <w:pPr>
        <w:ind w:firstLine="202"/>
        <w:rPr>
          <w:b/>
          <w:bCs/>
        </w:rPr>
      </w:pPr>
      <w:r>
        <w:t>The neural network</w:t>
      </w:r>
      <w:r w:rsidR="00171B30">
        <w:t>s</w:t>
      </w:r>
      <w:r>
        <w:t xml:space="preserve"> </w:t>
      </w:r>
      <w:r w:rsidR="00171B30">
        <w:t>are</w:t>
      </w:r>
      <w:r>
        <w:t xml:space="preserve"> trained using 640 2D Lidar map</w:t>
      </w:r>
      <w:r w:rsidR="00E54E3A">
        <w:t>s</w:t>
      </w:r>
      <w:r>
        <w:t xml:space="preserve">. </w:t>
      </w:r>
      <w:r w:rsidR="009D7EB4">
        <w:t xml:space="preserve">Each map is taken from </w:t>
      </w:r>
      <w:proofErr w:type="spellStart"/>
      <w:r w:rsidR="009D7EB4">
        <w:t>lidar</w:t>
      </w:r>
      <w:proofErr w:type="spellEnd"/>
      <w:r w:rsidR="009D7EB4">
        <w:t xml:space="preserve"> scan on wall and various building surfaces.</w:t>
      </w:r>
      <w:r>
        <w:t xml:space="preserve"> The </w:t>
      </w:r>
      <w:r w:rsidR="009D7EB4">
        <w:t xml:space="preserve">scan </w:t>
      </w:r>
      <w:r>
        <w:t xml:space="preserve">points are all collected from a single point </w:t>
      </w:r>
      <w:r w:rsidR="009D7EB4">
        <w:t xml:space="preserve">cloud </w:t>
      </w:r>
      <w:r>
        <w:t>scan. The sensor is placed at different angle</w:t>
      </w:r>
      <w:r w:rsidR="009D7EB4">
        <w:t xml:space="preserve"> from the wall or building surfaces.</w:t>
      </w:r>
    </w:p>
    <w:p w14:paraId="7B3CFA75" w14:textId="6D614DE4" w:rsidR="009D7EB4" w:rsidRPr="009D7EB4" w:rsidRDefault="00955034" w:rsidP="009D7EB4">
      <w:pPr>
        <w:ind w:firstLine="202"/>
      </w:pPr>
      <w:r>
        <w:t xml:space="preserve">Each 2D </w:t>
      </w:r>
      <w:proofErr w:type="spellStart"/>
      <w:r>
        <w:t>lidar</w:t>
      </w:r>
      <w:proofErr w:type="spellEnd"/>
      <w:r>
        <w:t xml:space="preserve"> map has a matching terrain map. As a result, the 2D </w:t>
      </w:r>
      <w:proofErr w:type="spellStart"/>
      <w:r>
        <w:t>lidar</w:t>
      </w:r>
      <w:proofErr w:type="spellEnd"/>
      <w:r>
        <w:t xml:space="preserve"> map serves as input to the network while the expected output is the matching 2D terrain map.</w:t>
      </w:r>
    </w:p>
    <w:p w14:paraId="1DF11F7C" w14:textId="16DB07BC" w:rsidR="00955034" w:rsidRDefault="009D7EB4" w:rsidP="009D7EB4">
      <w:pPr>
        <w:ind w:firstLine="202"/>
      </w:pPr>
      <w:r>
        <w:t>After 100 epochs, t</w:t>
      </w:r>
      <w:r w:rsidR="00955034">
        <w:t xml:space="preserve">he accuracy </w:t>
      </w:r>
      <w:r>
        <w:t>reaching</w:t>
      </w:r>
      <w:r w:rsidR="00955034">
        <w:t xml:space="preserve"> 85%</w:t>
      </w:r>
      <w:r>
        <w:t xml:space="preserve"> with</w:t>
      </w:r>
      <w:r w:rsidR="00955034">
        <w:t xml:space="preserve"> mean squared error </w:t>
      </w:r>
      <w:r w:rsidR="00A36000">
        <w:t>reduced to</w:t>
      </w:r>
      <w:r w:rsidR="00955034">
        <w:t xml:space="preserve"> 0.0051. In this training, we are using </w:t>
      </w:r>
      <w:proofErr w:type="spellStart"/>
      <w:r w:rsidR="00955034">
        <w:t>RMSprop</w:t>
      </w:r>
      <w:proofErr w:type="spellEnd"/>
      <w:r w:rsidR="00955034">
        <w:t xml:space="preserve"> as </w:t>
      </w:r>
      <w:proofErr w:type="spellStart"/>
      <w:r w:rsidR="00955034">
        <w:t>Keras</w:t>
      </w:r>
      <w:proofErr w:type="spellEnd"/>
      <w:r w:rsidR="00955034">
        <w:t xml:space="preserve"> optimizer and root mean square as error metric. </w:t>
      </w:r>
    </w:p>
    <w:p w14:paraId="68DC6420" w14:textId="77777777" w:rsidR="00171B30" w:rsidRDefault="00171B30" w:rsidP="00171B30">
      <w:pPr>
        <w:pStyle w:val="Text"/>
      </w:pPr>
      <w:r>
        <w:rPr>
          <w:noProof/>
          <w:lang w:val="en-SG" w:eastAsia="zh-CN"/>
        </w:rPr>
        <w:drawing>
          <wp:inline distT="0" distB="0" distL="0" distR="0" wp14:anchorId="74AE1C52" wp14:editId="568160C9">
            <wp:extent cx="3200400" cy="8477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02465" cy="848272"/>
                    </a:xfrm>
                    <a:prstGeom prst="rect">
                      <a:avLst/>
                    </a:prstGeom>
                    <a:noFill/>
                    <a:ln>
                      <a:noFill/>
                    </a:ln>
                  </pic:spPr>
                </pic:pic>
              </a:graphicData>
            </a:graphic>
          </wp:inline>
        </w:drawing>
      </w:r>
    </w:p>
    <w:p w14:paraId="69FA163C" w14:textId="77777777" w:rsidR="00171B30" w:rsidRDefault="00171B30" w:rsidP="00171B30">
      <w:pPr>
        <w:pStyle w:val="Text"/>
      </w:pPr>
      <w:r>
        <w:rPr>
          <w:noProof/>
          <w:lang w:val="en-SG" w:eastAsia="zh-CN"/>
        </w:rPr>
        <w:drawing>
          <wp:inline distT="0" distB="0" distL="0" distR="0" wp14:anchorId="3C6AE78C" wp14:editId="6C41A83E">
            <wp:extent cx="2221593" cy="885825"/>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52358" cy="898092"/>
                    </a:xfrm>
                    <a:prstGeom prst="rect">
                      <a:avLst/>
                    </a:prstGeom>
                    <a:noFill/>
                    <a:ln>
                      <a:noFill/>
                    </a:ln>
                  </pic:spPr>
                </pic:pic>
              </a:graphicData>
            </a:graphic>
          </wp:inline>
        </w:drawing>
      </w:r>
    </w:p>
    <w:p w14:paraId="3A33EA3E" w14:textId="77777777" w:rsidR="00171B30" w:rsidRDefault="00171B30" w:rsidP="00171B30">
      <w:pPr>
        <w:pStyle w:val="FootnoteText"/>
        <w:ind w:firstLine="0"/>
      </w:pPr>
      <w:r>
        <w:t>Fig. 7.  Network Training Result. Output map at the left and expected output map at the right.</w:t>
      </w:r>
    </w:p>
    <w:p w14:paraId="6BC46826" w14:textId="77777777" w:rsidR="00171B30" w:rsidRDefault="00171B30" w:rsidP="00171B30"/>
    <w:p w14:paraId="74E4EB85" w14:textId="029AD4C9" w:rsidR="00171B30" w:rsidRDefault="00171B30" w:rsidP="00171B30">
      <w:pPr>
        <w:ind w:firstLine="202"/>
      </w:pPr>
      <w:r>
        <w:t xml:space="preserve">Similar training is also imposed on RESNET enhanced neural network. After 100 epochs, the accuracy reaching 86.2% with mean squared error reduced to 0.0044. In this training, we are using </w:t>
      </w:r>
      <w:proofErr w:type="spellStart"/>
      <w:r>
        <w:t>RMSprop</w:t>
      </w:r>
      <w:proofErr w:type="spellEnd"/>
      <w:r>
        <w:t xml:space="preserve"> as </w:t>
      </w:r>
      <w:proofErr w:type="spellStart"/>
      <w:r>
        <w:t>Keras</w:t>
      </w:r>
      <w:proofErr w:type="spellEnd"/>
      <w:r>
        <w:t xml:space="preserve"> optimizer and root mean square error as error metric. The RESNET enhanced neural network is having a better result than non-RESNET enhanced neural network.</w:t>
      </w:r>
    </w:p>
    <w:p w14:paraId="36B0CEAB" w14:textId="77777777" w:rsidR="00171B30" w:rsidRDefault="00171B30" w:rsidP="00171B30">
      <w:pPr>
        <w:pStyle w:val="FootnoteText"/>
        <w:ind w:firstLine="0"/>
        <w:rPr>
          <w:noProof/>
        </w:rPr>
      </w:pPr>
    </w:p>
    <w:p w14:paraId="0C38FA11" w14:textId="131E5027" w:rsidR="00171B30" w:rsidRDefault="00171B30" w:rsidP="00171B30">
      <w:pPr>
        <w:pStyle w:val="FootnoteText"/>
        <w:ind w:firstLine="0"/>
      </w:pPr>
      <w:r>
        <w:rPr>
          <w:noProof/>
          <w:lang w:val="en-SG" w:eastAsia="zh-CN"/>
        </w:rPr>
        <w:drawing>
          <wp:inline distT="0" distB="0" distL="0" distR="0" wp14:anchorId="24EAEA8F" wp14:editId="079FA8E0">
            <wp:extent cx="3194685" cy="1609090"/>
            <wp:effectExtent l="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4685" cy="1609090"/>
                    </a:xfrm>
                    <a:prstGeom prst="rect">
                      <a:avLst/>
                    </a:prstGeom>
                    <a:noFill/>
                    <a:ln>
                      <a:noFill/>
                    </a:ln>
                  </pic:spPr>
                </pic:pic>
              </a:graphicData>
            </a:graphic>
          </wp:inline>
        </w:drawing>
      </w:r>
    </w:p>
    <w:p w14:paraId="00DE2570" w14:textId="77777777" w:rsidR="00171B30" w:rsidRDefault="00171B30" w:rsidP="00171B30">
      <w:pPr>
        <w:pStyle w:val="FootnoteText"/>
        <w:ind w:firstLine="0"/>
      </w:pPr>
      <w:bookmarkStart w:id="2" w:name="_Hlk53760062"/>
      <w:r>
        <w:t>Fig. 8.  RESNET Enhanced Network Training Result. Output map at the left and expected output map at the right.</w:t>
      </w:r>
    </w:p>
    <w:bookmarkEnd w:id="2"/>
    <w:p w14:paraId="704117BF" w14:textId="77777777" w:rsidR="00171B30" w:rsidRDefault="00171B30" w:rsidP="00171B30">
      <w:pPr>
        <w:ind w:firstLine="202"/>
      </w:pPr>
    </w:p>
    <w:p w14:paraId="136AFF16" w14:textId="37F5392F" w:rsidR="00955034" w:rsidRDefault="00A36000" w:rsidP="00171B30">
      <w:pPr>
        <w:ind w:firstLine="202"/>
      </w:pPr>
      <w:r>
        <w:t>The neural network weight and model are saved in hdf5 format. This will enable the network to be called during the testing stage.</w:t>
      </w:r>
    </w:p>
    <w:p w14:paraId="559F895A" w14:textId="77777777" w:rsidR="00171B30" w:rsidRPr="00171B30" w:rsidRDefault="00171B30" w:rsidP="00171B30">
      <w:pPr>
        <w:ind w:firstLine="202"/>
        <w:rPr>
          <w:b/>
          <w:bCs/>
        </w:rPr>
      </w:pPr>
    </w:p>
    <w:tbl>
      <w:tblPr>
        <w:tblStyle w:val="TableGrid"/>
        <w:tblW w:w="0" w:type="auto"/>
        <w:tblLook w:val="04A0" w:firstRow="1" w:lastRow="0" w:firstColumn="1" w:lastColumn="0" w:noHBand="0" w:noVBand="1"/>
      </w:tblPr>
      <w:tblGrid>
        <w:gridCol w:w="1676"/>
        <w:gridCol w:w="839"/>
        <w:gridCol w:w="990"/>
      </w:tblGrid>
      <w:tr w:rsidR="00171B30" w14:paraId="39DAFC9F" w14:textId="77777777" w:rsidTr="00171B30">
        <w:tc>
          <w:tcPr>
            <w:tcW w:w="1676" w:type="dxa"/>
          </w:tcPr>
          <w:p w14:paraId="5AF31363" w14:textId="77777777" w:rsidR="00171B30" w:rsidRDefault="00171B30" w:rsidP="00955034">
            <w:pPr>
              <w:pStyle w:val="FootnoteText"/>
              <w:ind w:firstLine="0"/>
            </w:pPr>
          </w:p>
        </w:tc>
        <w:tc>
          <w:tcPr>
            <w:tcW w:w="839" w:type="dxa"/>
          </w:tcPr>
          <w:p w14:paraId="3A3BA065" w14:textId="0E8430A5" w:rsidR="00171B30" w:rsidRDefault="00171B30" w:rsidP="00955034">
            <w:pPr>
              <w:pStyle w:val="FootnoteText"/>
              <w:ind w:firstLine="0"/>
            </w:pPr>
            <w:r>
              <w:t>Accuracy</w:t>
            </w:r>
          </w:p>
        </w:tc>
        <w:tc>
          <w:tcPr>
            <w:tcW w:w="990" w:type="dxa"/>
          </w:tcPr>
          <w:p w14:paraId="1C851DF5" w14:textId="0B0F6ABF" w:rsidR="00171B30" w:rsidRDefault="00171B30" w:rsidP="00955034">
            <w:pPr>
              <w:pStyle w:val="FootnoteText"/>
              <w:ind w:firstLine="0"/>
            </w:pPr>
            <w:r>
              <w:t>RMS Error</w:t>
            </w:r>
          </w:p>
        </w:tc>
      </w:tr>
      <w:tr w:rsidR="00171B30" w14:paraId="51923622" w14:textId="77777777" w:rsidTr="00171B30">
        <w:tc>
          <w:tcPr>
            <w:tcW w:w="1676" w:type="dxa"/>
          </w:tcPr>
          <w:p w14:paraId="211A3794" w14:textId="2ABD6B92" w:rsidR="00171B30" w:rsidRDefault="00171B30" w:rsidP="00955034">
            <w:pPr>
              <w:pStyle w:val="FootnoteText"/>
              <w:ind w:firstLine="0"/>
            </w:pPr>
            <w:r>
              <w:t>Neural Network (without RESNET)</w:t>
            </w:r>
          </w:p>
        </w:tc>
        <w:tc>
          <w:tcPr>
            <w:tcW w:w="839" w:type="dxa"/>
          </w:tcPr>
          <w:p w14:paraId="05D2FE1D" w14:textId="3669D3B1" w:rsidR="00171B30" w:rsidRDefault="00171B30" w:rsidP="00955034">
            <w:pPr>
              <w:pStyle w:val="FootnoteText"/>
              <w:ind w:firstLine="0"/>
            </w:pPr>
            <w:r>
              <w:t>85.0%</w:t>
            </w:r>
          </w:p>
        </w:tc>
        <w:tc>
          <w:tcPr>
            <w:tcW w:w="990" w:type="dxa"/>
          </w:tcPr>
          <w:p w14:paraId="0A6B4DBE" w14:textId="062ECA4C" w:rsidR="00171B30" w:rsidRDefault="00171B30" w:rsidP="00955034">
            <w:pPr>
              <w:pStyle w:val="FootnoteText"/>
              <w:ind w:firstLine="0"/>
            </w:pPr>
            <w:r>
              <w:t>0.0051</w:t>
            </w:r>
          </w:p>
        </w:tc>
      </w:tr>
      <w:tr w:rsidR="00171B30" w14:paraId="35390FFD" w14:textId="77777777" w:rsidTr="00171B30">
        <w:tc>
          <w:tcPr>
            <w:tcW w:w="1676" w:type="dxa"/>
          </w:tcPr>
          <w:p w14:paraId="71339475" w14:textId="682F7B51" w:rsidR="00171B30" w:rsidRDefault="00171B30" w:rsidP="00955034">
            <w:pPr>
              <w:pStyle w:val="FootnoteText"/>
              <w:ind w:firstLine="0"/>
            </w:pPr>
            <w:r>
              <w:t>RESNET Enhanced Neural Network</w:t>
            </w:r>
          </w:p>
        </w:tc>
        <w:tc>
          <w:tcPr>
            <w:tcW w:w="839" w:type="dxa"/>
          </w:tcPr>
          <w:p w14:paraId="62D35219" w14:textId="2ED85B15" w:rsidR="00171B30" w:rsidRDefault="00171B30" w:rsidP="00955034">
            <w:pPr>
              <w:pStyle w:val="FootnoteText"/>
              <w:ind w:firstLine="0"/>
            </w:pPr>
            <w:r>
              <w:t>86.2%</w:t>
            </w:r>
          </w:p>
        </w:tc>
        <w:tc>
          <w:tcPr>
            <w:tcW w:w="990" w:type="dxa"/>
          </w:tcPr>
          <w:p w14:paraId="60018430" w14:textId="750CC752" w:rsidR="00171B30" w:rsidRDefault="00171B30" w:rsidP="00955034">
            <w:pPr>
              <w:pStyle w:val="FootnoteText"/>
              <w:ind w:firstLine="0"/>
            </w:pPr>
            <w:r>
              <w:t>0.0044</w:t>
            </w:r>
          </w:p>
        </w:tc>
      </w:tr>
    </w:tbl>
    <w:p w14:paraId="6F3156E0" w14:textId="27B4EEA1" w:rsidR="00171B30" w:rsidRDefault="00171B30" w:rsidP="00955034">
      <w:pPr>
        <w:pStyle w:val="FootnoteText"/>
        <w:ind w:firstLine="0"/>
      </w:pPr>
      <w:r>
        <w:t>Table 1.  Network Training Result. The RESNET enhanced neural network is having a better result than non-RESNET enhanced neural network</w:t>
      </w:r>
    </w:p>
    <w:p w14:paraId="763F6385" w14:textId="13F28EC9" w:rsidR="00E97B99" w:rsidRDefault="00696DCF" w:rsidP="00E97B99">
      <w:pPr>
        <w:pStyle w:val="Heading1"/>
      </w:pPr>
      <w:r>
        <w:lastRenderedPageBreak/>
        <w:t xml:space="preserve">Network </w:t>
      </w:r>
      <w:r w:rsidR="00190A81">
        <w:t>Testing Result</w:t>
      </w:r>
    </w:p>
    <w:p w14:paraId="1E9C35C3" w14:textId="0EE13909" w:rsidR="00372E74" w:rsidRDefault="00E97B99" w:rsidP="00372E74">
      <w:pPr>
        <w:pStyle w:val="Text"/>
      </w:pPr>
      <w:r>
        <w:t xml:space="preserve">The </w:t>
      </w:r>
      <w:r w:rsidR="00190A81">
        <w:t>neural network is applied on the point cloud scan data gathered in Leibnitz University</w:t>
      </w:r>
      <w:r w:rsidR="00372E74">
        <w:t xml:space="preserve"> using autonomous robot.</w:t>
      </w:r>
      <w:r w:rsidR="004F0ECC">
        <w:t xml:space="preserve"> </w:t>
      </w:r>
      <w:r w:rsidR="00171B30">
        <w:t>[4]</w:t>
      </w:r>
    </w:p>
    <w:p w14:paraId="0C292824" w14:textId="21F5AA12" w:rsidR="00171B30" w:rsidRDefault="00A36000" w:rsidP="004F0ECC">
      <w:pPr>
        <w:pStyle w:val="Text"/>
      </w:pPr>
      <w:r>
        <w:t>During testing</w:t>
      </w:r>
      <w:r w:rsidR="00722DC4">
        <w:t xml:space="preserve">, </w:t>
      </w:r>
      <w:r w:rsidR="004F0ECC">
        <w:t>the network model and weights are preloaded during system initialization. P</w:t>
      </w:r>
      <w:r w:rsidR="00722DC4">
        <w:t xml:space="preserve">ython script will be converting point cloud scan data into 2D map. </w:t>
      </w:r>
    </w:p>
    <w:p w14:paraId="688A48D5" w14:textId="03F3572C" w:rsidR="00171B30" w:rsidRDefault="00171B30" w:rsidP="004F0ECC">
      <w:pPr>
        <w:pStyle w:val="Text"/>
      </w:pPr>
      <w:r>
        <w:t>In this dataset, Euler angle and GPS position is appended along with all the scan point in local Cartesian coordinates. Hence, conversion is made using the rotation matrix. [5]</w:t>
      </w:r>
    </w:p>
    <w:p w14:paraId="786A9016" w14:textId="588B5FA1" w:rsidR="00171B30" w:rsidRDefault="00171B30" w:rsidP="00171B30">
      <w:pPr>
        <w:pStyle w:val="Text"/>
        <w:ind w:firstLine="0"/>
      </w:pPr>
    </w:p>
    <w:p w14:paraId="0ADEF56A" w14:textId="7DF887EF" w:rsidR="00171B30" w:rsidRPr="00171B30" w:rsidRDefault="00224C8B">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x</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r>
                      <w:rPr>
                        <w:rFonts w:ascii="Cambria Math" w:hAnsi="Cambria Math" w:cs="Arial"/>
                      </w:rPr>
                      <m:t>1</m:t>
                    </m:r>
                  </m:e>
                  <m:e>
                    <m:r>
                      <w:rPr>
                        <w:rFonts w:ascii="Cambria Math" w:hAnsi="Cambria Math" w:cs="Arial"/>
                      </w:rPr>
                      <m:t>0</m:t>
                    </m:r>
                  </m:e>
                  <m:e>
                    <m:r>
                      <w:rPr>
                        <w:rFonts w:ascii="Cambria Math" w:hAnsi="Cambria Math" w:cs="Arial"/>
                      </w:rPr>
                      <m:t>0</m:t>
                    </m:r>
                  </m:e>
                </m:mr>
                <m:mr>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mr>
                <m:mr>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mr>
              </m:m>
            </m:e>
          </m:d>
          <m:r>
            <w:rPr>
              <w:rFonts w:ascii="Cambria Math" w:hAnsi="Cambria Math" w:cs="Arial"/>
            </w:rPr>
            <m:t xml:space="preserve">                (1)</m:t>
          </m:r>
        </m:oMath>
      </m:oMathPara>
    </w:p>
    <w:p w14:paraId="4283E23F" w14:textId="77777777" w:rsidR="00171B30" w:rsidRPr="00171B30" w:rsidRDefault="00171B30"/>
    <w:p w14:paraId="7E62AEA7" w14:textId="40A1EE7C" w:rsidR="00171B30" w:rsidRPr="00171B30" w:rsidRDefault="00224C8B" w:rsidP="00171B30">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y</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mr>
                <m:mr>
                  <m:e>
                    <m:r>
                      <w:rPr>
                        <w:rFonts w:ascii="Cambria Math" w:hAnsi="Cambria Math" w:cs="Arial"/>
                      </w:rPr>
                      <m:t>0</m:t>
                    </m:r>
                  </m:e>
                  <m:e>
                    <m:r>
                      <w:rPr>
                        <w:rFonts w:ascii="Cambria Math" w:hAnsi="Cambria Math" w:cs="Arial"/>
                      </w:rPr>
                      <m:t>1</m:t>
                    </m:r>
                  </m:e>
                  <m:e>
                    <m:r>
                      <w:rPr>
                        <w:rFonts w:ascii="Cambria Math" w:hAnsi="Cambria Math" w:cs="Arial"/>
                      </w:rPr>
                      <m:t>0</m:t>
                    </m:r>
                  </m:e>
                </m:mr>
                <m:mr>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mr>
              </m:m>
            </m:e>
          </m:d>
          <m:r>
            <w:rPr>
              <w:rFonts w:ascii="Cambria Math" w:hAnsi="Cambria Math" w:cs="Arial"/>
            </w:rPr>
            <m:t xml:space="preserve">                (2)</m:t>
          </m:r>
        </m:oMath>
      </m:oMathPara>
    </w:p>
    <w:p w14:paraId="1F46E629" w14:textId="77777777" w:rsidR="00171B30" w:rsidRPr="00171B30" w:rsidRDefault="00171B30" w:rsidP="00171B30"/>
    <w:p w14:paraId="562F2FEF" w14:textId="1D28C889" w:rsidR="00171B30" w:rsidRPr="00171B30" w:rsidRDefault="00224C8B" w:rsidP="00171B30">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z</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r>
                      <w:rPr>
                        <w:rFonts w:ascii="Cambria Math" w:hAnsi="Cambria Math" w:cs="Arial"/>
                      </w:rPr>
                      <m:t>0</m:t>
                    </m:r>
                  </m:e>
                </m:mr>
                <m:mr>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0</m:t>
                    </m:r>
                  </m:e>
                </m:mr>
                <m:mr>
                  <m:e>
                    <m:r>
                      <w:rPr>
                        <w:rFonts w:ascii="Cambria Math" w:hAnsi="Cambria Math" w:cs="Arial"/>
                      </w:rPr>
                      <m:t>0</m:t>
                    </m:r>
                  </m:e>
                  <m:e>
                    <m:r>
                      <w:rPr>
                        <w:rFonts w:ascii="Cambria Math" w:hAnsi="Cambria Math" w:cs="Arial"/>
                      </w:rPr>
                      <m:t>0</m:t>
                    </m:r>
                  </m:e>
                  <m:e>
                    <m:r>
                      <w:rPr>
                        <w:rFonts w:ascii="Cambria Math" w:hAnsi="Cambria Math" w:cs="Arial"/>
                      </w:rPr>
                      <m:t>1</m:t>
                    </m:r>
                  </m:e>
                </m:mr>
              </m:m>
            </m:e>
          </m:d>
          <m:r>
            <w:rPr>
              <w:rFonts w:ascii="Cambria Math" w:hAnsi="Cambria Math" w:cs="Arial"/>
            </w:rPr>
            <m:t xml:space="preserve">                (3)</m:t>
          </m:r>
        </m:oMath>
      </m:oMathPara>
    </w:p>
    <w:p w14:paraId="002F71CD" w14:textId="77777777" w:rsidR="00171B30" w:rsidRDefault="00171B30" w:rsidP="00171B30">
      <w:pPr>
        <w:pStyle w:val="Text"/>
        <w:ind w:firstLine="0"/>
      </w:pPr>
    </w:p>
    <w:p w14:paraId="50A5754C" w14:textId="0F24A70C" w:rsidR="00A36000" w:rsidRDefault="00722DC4" w:rsidP="004F0ECC">
      <w:pPr>
        <w:pStyle w:val="Text"/>
      </w:pPr>
      <w:r>
        <w:t>Interpolation is made on the newly created 2D map from the scan point to the source point.</w:t>
      </w:r>
    </w:p>
    <w:p w14:paraId="76BF5E52" w14:textId="313B863C" w:rsidR="004F0ECC" w:rsidRDefault="004F0ECC" w:rsidP="004F0ECC">
      <w:pPr>
        <w:pStyle w:val="Text"/>
      </w:pPr>
      <w:r>
        <w:t>After data conversion, preloaded neural network will be used to predict the terrain. Due to limited computing power and time limitation, input map will be processed in 1024x1024 pixel region. Output map will be saved as PNG image.</w:t>
      </w:r>
    </w:p>
    <w:p w14:paraId="3C909360" w14:textId="177021F9" w:rsidR="004F0ECC" w:rsidRDefault="004F0ECC" w:rsidP="004F0ECC">
      <w:pPr>
        <w:pStyle w:val="Text"/>
      </w:pPr>
      <w:r>
        <w:t>After all the regions are processed by neural network, all the PNG image will be combined into one single output terrain map.</w:t>
      </w:r>
    </w:p>
    <w:p w14:paraId="43D41E88" w14:textId="18C77A16" w:rsidR="004F0ECC" w:rsidRDefault="004F0ECC" w:rsidP="004F0ECC">
      <w:pPr>
        <w:pStyle w:val="Text"/>
      </w:pPr>
      <w:r>
        <w:t xml:space="preserve">Since there are multiple </w:t>
      </w:r>
      <w:r w:rsidR="001770B0">
        <w:t>scan files, previous output saved in PNG image will be preloaded before subsequent scan points are loaded. The latest scan points will be overriding the existing values.</w:t>
      </w:r>
    </w:p>
    <w:p w14:paraId="37A36733" w14:textId="77777777" w:rsidR="00843C4C" w:rsidRDefault="00843C4C" w:rsidP="004F0ECC">
      <w:pPr>
        <w:pStyle w:val="Text"/>
      </w:pPr>
    </w:p>
    <w:p w14:paraId="2C14BCAC" w14:textId="530C2C1F" w:rsidR="001770B0" w:rsidRDefault="00171B30" w:rsidP="001770B0">
      <w:pPr>
        <w:pStyle w:val="Text"/>
        <w:ind w:firstLine="0"/>
      </w:pPr>
      <w:r>
        <w:rPr>
          <w:noProof/>
          <w:lang w:val="en-SG" w:eastAsia="zh-CN"/>
        </w:rPr>
        <mc:AlternateContent>
          <mc:Choice Requires="wps">
            <w:drawing>
              <wp:anchor distT="0" distB="0" distL="114300" distR="114300" simplePos="0" relativeHeight="251662336" behindDoc="0" locked="0" layoutInCell="1" allowOverlap="1" wp14:anchorId="036D8049" wp14:editId="1505812C">
                <wp:simplePos x="0" y="0"/>
                <wp:positionH relativeFrom="column">
                  <wp:align>left</wp:align>
                </wp:positionH>
                <wp:positionV relativeFrom="paragraph">
                  <wp:posOffset>1344361</wp:posOffset>
                </wp:positionV>
                <wp:extent cx="590550" cy="409575"/>
                <wp:effectExtent l="0" t="0" r="0" b="9525"/>
                <wp:wrapNone/>
                <wp:docPr id="18" name="Oval 18"/>
                <wp:cNvGraphicFramePr/>
                <a:graphic xmlns:a="http://schemas.openxmlformats.org/drawingml/2006/main">
                  <a:graphicData uri="http://schemas.microsoft.com/office/word/2010/wordprocessingShape">
                    <wps:wsp>
                      <wps:cNvSpPr/>
                      <wps:spPr>
                        <a:xfrm>
                          <a:off x="0" y="0"/>
                          <a:ext cx="590550" cy="409575"/>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79FF88" w14:textId="6583E1E3" w:rsidR="00843C4C" w:rsidRDefault="00843C4C" w:rsidP="00843C4C">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36D8049" id="Oval 18" o:spid="_x0000_s1026" style="position:absolute;left:0;text-align:left;margin-left:0;margin-top:105.85pt;width:46.5pt;height:32.25pt;z-index:251662336;visibility:visible;mso-wrap-style:square;mso-width-percent:0;mso-wrap-distance-left:9pt;mso-wrap-distance-top:0;mso-wrap-distance-right:9pt;mso-wrap-distance-bottom:0;mso-position-horizontal:left;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" fillcolor="red" stroked="f" strokeweight="2pt">
                <v:textbox>
                  <w:txbxContent>
                    <w:p w14:paraId="2A79FF88" w14:textId="6583E1E3" w:rsidR="00843C4C" w:rsidRDefault="00843C4C" w:rsidP="00843C4C">
                      <w:pPr>
                        <w:jc w:val="center"/>
                      </w:pPr>
                      <w:r>
                        <w:t>End</w:t>
                      </w:r>
                    </w:p>
                  </w:txbxContent>
                </v:textbox>
              </v:oval>
            </w:pict>
          </mc:Fallback>
        </mc:AlternateContent>
      </w:r>
      <w:r w:rsidR="00843C4C">
        <w:rPr>
          <w:noProof/>
          <w:lang w:val="en-SG" w:eastAsia="zh-CN"/>
        </w:rPr>
        <mc:AlternateContent>
          <mc:Choice Requires="wps">
            <w:drawing>
              <wp:anchor distT="0" distB="0" distL="114300" distR="114300" simplePos="0" relativeHeight="251664384" behindDoc="0" locked="0" layoutInCell="1" allowOverlap="1" wp14:anchorId="040D2699" wp14:editId="670C1828">
                <wp:simplePos x="0" y="0"/>
                <wp:positionH relativeFrom="column">
                  <wp:posOffset>338455</wp:posOffset>
                </wp:positionH>
                <wp:positionV relativeFrom="paragraph">
                  <wp:posOffset>1765935</wp:posOffset>
                </wp:positionV>
                <wp:extent cx="123825" cy="133350"/>
                <wp:effectExtent l="0" t="0" r="4762" b="23813"/>
                <wp:wrapNone/>
                <wp:docPr id="19" name="Arrow: Right 19"/>
                <wp:cNvGraphicFramePr/>
                <a:graphic xmlns:a="http://schemas.openxmlformats.org/drawingml/2006/main">
                  <a:graphicData uri="http://schemas.microsoft.com/office/word/2010/wordprocessingShape">
                    <wps:wsp>
                      <wps:cNvSpPr/>
                      <wps:spPr>
                        <a:xfrm rot="13671330">
                          <a:off x="0" y="0"/>
                          <a:ext cx="123825" cy="133350"/>
                        </a:xfrm>
                        <a:prstGeom prst="right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2A992D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9" o:spid="_x0000_s1026" type="#_x0000_t13" style="position:absolute;margin-left:26.65pt;margin-top:139.05pt;width:9.75pt;height:10.5pt;rotation:-8660222fd;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" adj="10800" fillcolor="#bfbfbf [2412]" stroked="f" strokeweight="2pt"/>
            </w:pict>
          </mc:Fallback>
        </mc:AlternateContent>
      </w:r>
      <w:r w:rsidR="00843C4C">
        <w:rPr>
          <w:noProof/>
          <w:lang w:val="en-SG" w:eastAsia="zh-CN"/>
        </w:rPr>
        <mc:AlternateContent>
          <mc:Choice Requires="wps">
            <w:drawing>
              <wp:anchor distT="0" distB="0" distL="114300" distR="114300" simplePos="0" relativeHeight="251659264" behindDoc="0" locked="0" layoutInCell="1" allowOverlap="1" wp14:anchorId="22BF8558" wp14:editId="17168EDA">
                <wp:simplePos x="0" y="0"/>
                <wp:positionH relativeFrom="column">
                  <wp:posOffset>558165</wp:posOffset>
                </wp:positionH>
                <wp:positionV relativeFrom="paragraph">
                  <wp:posOffset>32385</wp:posOffset>
                </wp:positionV>
                <wp:extent cx="647700" cy="409575"/>
                <wp:effectExtent l="0" t="0" r="0" b="9525"/>
                <wp:wrapNone/>
                <wp:docPr id="16" name="Oval 16"/>
                <wp:cNvGraphicFramePr/>
                <a:graphic xmlns:a="http://schemas.openxmlformats.org/drawingml/2006/main">
                  <a:graphicData uri="http://schemas.microsoft.com/office/word/2010/wordprocessingShape">
                    <wps:wsp>
                      <wps:cNvSpPr/>
                      <wps:spPr>
                        <a:xfrm>
                          <a:off x="0" y="0"/>
                          <a:ext cx="647700" cy="409575"/>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8EDA1F0" w14:textId="1EE7C0B9" w:rsidR="00843C4C" w:rsidRDefault="00843C4C" w:rsidP="00843C4C">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2BF8558" id="Oval 16" o:spid="_x0000_s1027" style="position:absolute;left:0;text-align:left;margin-left:43.95pt;margin-top:2.55pt;width:51pt;height:32.2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" fillcolor="red" stroked="f" strokeweight="2pt">
                <v:textbox>
                  <w:txbxContent>
                    <w:p w14:paraId="18EDA1F0" w14:textId="1EE7C0B9" w:rsidR="00843C4C" w:rsidRDefault="00843C4C" w:rsidP="00843C4C">
                      <w:pPr>
                        <w:jc w:val="center"/>
                      </w:pPr>
                      <w:r>
                        <w:t>Start</w:t>
                      </w:r>
                    </w:p>
                  </w:txbxContent>
                </v:textbox>
              </v:oval>
            </w:pict>
          </mc:Fallback>
        </mc:AlternateContent>
      </w:r>
      <w:r w:rsidR="00843C4C">
        <w:rPr>
          <w:noProof/>
          <w:lang w:val="en-SG" w:eastAsia="zh-CN"/>
        </w:rPr>
        <mc:AlternateContent>
          <mc:Choice Requires="wps">
            <w:drawing>
              <wp:anchor distT="0" distB="0" distL="114300" distR="114300" simplePos="0" relativeHeight="251660288" behindDoc="0" locked="0" layoutInCell="1" allowOverlap="1" wp14:anchorId="6EE861A5" wp14:editId="72D490D8">
                <wp:simplePos x="0" y="0"/>
                <wp:positionH relativeFrom="column">
                  <wp:posOffset>1253490</wp:posOffset>
                </wp:positionH>
                <wp:positionV relativeFrom="paragraph">
                  <wp:posOffset>222885</wp:posOffset>
                </wp:positionV>
                <wp:extent cx="123825" cy="133350"/>
                <wp:effectExtent l="19050" t="0" r="9525" b="0"/>
                <wp:wrapNone/>
                <wp:docPr id="17" name="Arrow: Right 17"/>
                <wp:cNvGraphicFramePr/>
                <a:graphic xmlns:a="http://schemas.openxmlformats.org/drawingml/2006/main">
                  <a:graphicData uri="http://schemas.microsoft.com/office/word/2010/wordprocessingShape">
                    <wps:wsp>
                      <wps:cNvSpPr/>
                      <wps:spPr>
                        <a:xfrm rot="711047">
                          <a:off x="0" y="0"/>
                          <a:ext cx="123825" cy="133350"/>
                        </a:xfrm>
                        <a:prstGeom prst="right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DD760CB" id="Arrow: Right 17" o:spid="_x0000_s1026" type="#_x0000_t13" style="position:absolute;margin-left:98.7pt;margin-top:17.55pt;width:9.75pt;height:10.5pt;rotation:776653fd;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" adj="10800" fillcolor="#bfbfbf [2412]" stroked="f" strokeweight="2pt"/>
            </w:pict>
          </mc:Fallback>
        </mc:AlternateContent>
      </w:r>
      <w:r w:rsidR="001770B0">
        <w:rPr>
          <w:noProof/>
          <w:lang w:val="en-SG" w:eastAsia="zh-CN"/>
        </w:rPr>
        <w:drawing>
          <wp:inline distT="0" distB="0" distL="0" distR="0" wp14:anchorId="71DCEF23" wp14:editId="1925EFC1">
            <wp:extent cx="3538847" cy="3200400"/>
            <wp:effectExtent l="0" t="0" r="0" b="1905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14:paraId="30ED926A" w14:textId="28348EE6" w:rsidR="00843C4C" w:rsidRDefault="00843C4C" w:rsidP="00843C4C">
      <w:pPr>
        <w:pStyle w:val="FootnoteText"/>
        <w:ind w:firstLine="0"/>
      </w:pPr>
      <w:r>
        <w:t>Fig.</w:t>
      </w:r>
      <w:r w:rsidR="00171B30">
        <w:t xml:space="preserve"> 9</w:t>
      </w:r>
      <w:r>
        <w:t xml:space="preserve">.  Network Testing Process. </w:t>
      </w:r>
    </w:p>
    <w:p w14:paraId="13FA875A" w14:textId="77777777" w:rsidR="00641EC8" w:rsidRDefault="00843C4C" w:rsidP="00641EC8">
      <w:pPr>
        <w:pStyle w:val="Text"/>
      </w:pPr>
      <w:r>
        <w:lastRenderedPageBreak/>
        <w:t xml:space="preserve">The neural network predicts the height value in unknown grid points. </w:t>
      </w:r>
      <w:r w:rsidR="00372E74">
        <w:t>The testing accuracy is 93%</w:t>
      </w:r>
      <w:r>
        <w:t xml:space="preserve"> when comparing the generated map against the expect mapping.</w:t>
      </w:r>
      <w:r w:rsidR="00372E74">
        <w:t xml:space="preserve"> </w:t>
      </w:r>
    </w:p>
    <w:p w14:paraId="56B18F9A" w14:textId="22D3F493" w:rsidR="00372E74" w:rsidRDefault="00372E74" w:rsidP="00372E74">
      <w:pPr>
        <w:pStyle w:val="Text"/>
      </w:pPr>
    </w:p>
    <w:p w14:paraId="385A817F" w14:textId="38167BC1" w:rsidR="00372E74" w:rsidRDefault="00641EC8" w:rsidP="00641EC8">
      <w:pPr>
        <w:pStyle w:val="Text"/>
        <w:ind w:firstLine="0"/>
      </w:pPr>
      <w:r>
        <w:object w:dxaOrig="7740" w:dyaOrig="5520" w14:anchorId="0326B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6pt;height:177.6pt" o:ole="">
            <v:imagedata r:id="rId31" o:title=""/>
          </v:shape>
          <o:OLEObject Type="Embed" ProgID="PBrush" ShapeID="_x0000_i1025" DrawAspect="Content" ObjectID="_1664823952" r:id="rId32"/>
        </w:object>
      </w:r>
    </w:p>
    <w:p w14:paraId="647AE40C" w14:textId="11D16CE1" w:rsidR="00372E74" w:rsidRDefault="00372E74" w:rsidP="00372E74">
      <w:pPr>
        <w:pStyle w:val="FootnoteText"/>
        <w:ind w:firstLine="0"/>
      </w:pPr>
      <w:r>
        <w:t xml:space="preserve">Fig. </w:t>
      </w:r>
      <w:r w:rsidR="00171B30">
        <w:t>10</w:t>
      </w:r>
      <w:r>
        <w:t>.  Expected mapping.</w:t>
      </w:r>
    </w:p>
    <w:p w14:paraId="001D7EE0" w14:textId="08B13AF4" w:rsidR="00886560" w:rsidRDefault="00886560" w:rsidP="00372E74">
      <w:pPr>
        <w:pStyle w:val="FootnoteText"/>
        <w:ind w:firstLine="0"/>
      </w:pPr>
    </w:p>
    <w:p w14:paraId="6F763B51" w14:textId="279D392B" w:rsidR="00641EC8" w:rsidRDefault="00641EC8" w:rsidP="00641EC8">
      <w:pPr>
        <w:pStyle w:val="Text"/>
      </w:pPr>
      <w:r w:rsidRPr="00372E74">
        <w:t>Inaccuracy comes from noise reflected by the tree leaves and other objects. Due to slicing, certain bordering pixel is not showing intended pixel.</w:t>
      </w:r>
      <w:r>
        <w:t xml:space="preserve"> </w:t>
      </w:r>
    </w:p>
    <w:p w14:paraId="122F53A6" w14:textId="77777777" w:rsidR="00641EC8" w:rsidRDefault="00641EC8" w:rsidP="00372E74">
      <w:pPr>
        <w:pStyle w:val="FootnoteText"/>
        <w:ind w:firstLine="0"/>
      </w:pPr>
    </w:p>
    <w:p w14:paraId="3F6A1A2C" w14:textId="7AC86B7C" w:rsidR="00372E74" w:rsidRDefault="00171B30" w:rsidP="00171B30">
      <w:pPr>
        <w:pStyle w:val="Text"/>
        <w:ind w:firstLine="0"/>
      </w:pPr>
      <w:r>
        <w:object w:dxaOrig="7896" w:dyaOrig="7200" w14:anchorId="327EC981">
          <v:shape id="_x0000_i1026" type="#_x0000_t75" style="width:250.4pt;height:228pt" o:ole="">
            <v:imagedata r:id="rId33" o:title=""/>
          </v:shape>
          <o:OLEObject Type="Embed" ProgID="PBrush" ShapeID="_x0000_i1026" DrawAspect="Content" ObjectID="_1664823953" r:id="rId34"/>
        </w:object>
      </w:r>
    </w:p>
    <w:p w14:paraId="7E47C451" w14:textId="3583C7C6" w:rsidR="00372E74" w:rsidRDefault="00372E74" w:rsidP="00372E74">
      <w:pPr>
        <w:pStyle w:val="FootnoteText"/>
        <w:ind w:firstLine="0"/>
      </w:pPr>
      <w:r>
        <w:t xml:space="preserve">Fig. </w:t>
      </w:r>
      <w:r w:rsidR="00171B30">
        <w:t>11</w:t>
      </w:r>
      <w:r>
        <w:t>.  Neural network generated map</w:t>
      </w:r>
      <w:r w:rsidR="005B2A36">
        <w:t xml:space="preserve"> without </w:t>
      </w:r>
      <w:r w:rsidR="00E8104B">
        <w:t>edge noise reduction.</w:t>
      </w:r>
    </w:p>
    <w:p w14:paraId="6F4101C5" w14:textId="4278C4EB" w:rsidR="005B2A36" w:rsidRDefault="005B2A36" w:rsidP="00372E74">
      <w:pPr>
        <w:pStyle w:val="FootnoteText"/>
        <w:ind w:firstLine="0"/>
      </w:pPr>
      <w:r>
        <w:tab/>
      </w:r>
    </w:p>
    <w:p w14:paraId="34D2CE83" w14:textId="7F7EF915" w:rsidR="005B2A36" w:rsidRDefault="005B2A36" w:rsidP="005B2A36">
      <w:pPr>
        <w:pStyle w:val="FootnoteText"/>
        <w:rPr>
          <w:sz w:val="20"/>
          <w:szCs w:val="20"/>
        </w:rPr>
      </w:pPr>
      <w:r w:rsidRPr="005B2A36">
        <w:rPr>
          <w:sz w:val="20"/>
          <w:szCs w:val="20"/>
        </w:rPr>
        <w:t>The error at the bordering pixel at the edge of 1024x1024 error can be resolved by padding. After padding all the edges with nearest values, the input and output shape become 1088x1088 pixels.</w:t>
      </w:r>
    </w:p>
    <w:p w14:paraId="452684CD" w14:textId="65055B50" w:rsidR="005B2A36" w:rsidRDefault="005B2A36" w:rsidP="005B2A36">
      <w:pPr>
        <w:pStyle w:val="FootnoteText"/>
        <w:rPr>
          <w:sz w:val="20"/>
          <w:szCs w:val="20"/>
        </w:rPr>
      </w:pPr>
      <w:r>
        <w:rPr>
          <w:sz w:val="20"/>
          <w:szCs w:val="20"/>
        </w:rPr>
        <w:t xml:space="preserve">After each prediction, the padded edges are removed </w:t>
      </w:r>
      <w:r w:rsidR="00BB0F62">
        <w:rPr>
          <w:sz w:val="20"/>
          <w:szCs w:val="20"/>
        </w:rPr>
        <w:t>at the output. H</w:t>
      </w:r>
      <w:r>
        <w:rPr>
          <w:sz w:val="20"/>
          <w:szCs w:val="20"/>
        </w:rPr>
        <w:t>ence</w:t>
      </w:r>
      <w:r w:rsidR="00BB0F62">
        <w:rPr>
          <w:sz w:val="20"/>
          <w:szCs w:val="20"/>
        </w:rPr>
        <w:t>,</w:t>
      </w:r>
      <w:r>
        <w:rPr>
          <w:sz w:val="20"/>
          <w:szCs w:val="20"/>
        </w:rPr>
        <w:t xml:space="preserve"> the output of 1024x1024 pixels will be returned. It will be free from noise at the edge of 1024x1024 boundary.</w:t>
      </w:r>
    </w:p>
    <w:p w14:paraId="5500E053" w14:textId="6B4AC927" w:rsidR="00AE2F20" w:rsidRDefault="00AE2F20" w:rsidP="00AE2F20">
      <w:pPr>
        <w:pStyle w:val="FootnoteText"/>
        <w:ind w:firstLine="0"/>
      </w:pPr>
      <w:r>
        <w:rPr>
          <w:noProof/>
          <w:lang w:val="en-SG" w:eastAsia="zh-CN"/>
        </w:rPr>
        <w:drawing>
          <wp:inline distT="0" distB="0" distL="0" distR="0" wp14:anchorId="6B28DF20" wp14:editId="6667CDD5">
            <wp:extent cx="3200400" cy="6381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00400" cy="638175"/>
                    </a:xfrm>
                    <a:prstGeom prst="rect">
                      <a:avLst/>
                    </a:prstGeom>
                    <a:noFill/>
                    <a:ln>
                      <a:noFill/>
                    </a:ln>
                  </pic:spPr>
                </pic:pic>
              </a:graphicData>
            </a:graphic>
          </wp:inline>
        </w:drawing>
      </w:r>
    </w:p>
    <w:p w14:paraId="46264CEB" w14:textId="2A14FF9B" w:rsidR="00AE2F20" w:rsidRDefault="00AE2F20" w:rsidP="00AE2F20">
      <w:pPr>
        <w:pStyle w:val="FootnoteText"/>
        <w:ind w:firstLine="0"/>
      </w:pPr>
      <w:r>
        <w:t xml:space="preserve">Fig. 12.  </w:t>
      </w:r>
      <w:r w:rsidR="00E8104B">
        <w:t>Edge noise reduction</w:t>
      </w:r>
    </w:p>
    <w:p w14:paraId="407964F5" w14:textId="6DA542A7" w:rsidR="005B2A36" w:rsidRDefault="005B2A36" w:rsidP="00372E74">
      <w:pPr>
        <w:pStyle w:val="FootnoteText"/>
        <w:ind w:firstLine="0"/>
      </w:pPr>
    </w:p>
    <w:p w14:paraId="2A96D2A5" w14:textId="4DC9FE09" w:rsidR="005B2A36" w:rsidRDefault="005B2A36" w:rsidP="00372E74">
      <w:pPr>
        <w:pStyle w:val="FootnoteText"/>
        <w:ind w:firstLine="0"/>
      </w:pPr>
      <w:r>
        <w:rPr>
          <w:noProof/>
          <w:lang w:val="en-SG" w:eastAsia="zh-CN"/>
        </w:rPr>
        <w:lastRenderedPageBreak/>
        <w:drawing>
          <wp:inline distT="0" distB="0" distL="0" distR="0" wp14:anchorId="3A699B8B" wp14:editId="55A0A751">
            <wp:extent cx="3200400" cy="3219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00400" cy="3219450"/>
                    </a:xfrm>
                    <a:prstGeom prst="rect">
                      <a:avLst/>
                    </a:prstGeom>
                    <a:noFill/>
                    <a:ln>
                      <a:noFill/>
                    </a:ln>
                  </pic:spPr>
                </pic:pic>
              </a:graphicData>
            </a:graphic>
          </wp:inline>
        </w:drawing>
      </w:r>
    </w:p>
    <w:p w14:paraId="59236FAB" w14:textId="222F541F" w:rsidR="005B2A36" w:rsidRDefault="005B2A36" w:rsidP="00372E74">
      <w:pPr>
        <w:pStyle w:val="FootnoteText"/>
        <w:ind w:firstLine="0"/>
      </w:pPr>
      <w:r>
        <w:t>Fig. 1</w:t>
      </w:r>
      <w:r w:rsidR="00E8104B">
        <w:t>3</w:t>
      </w:r>
      <w:r>
        <w:t xml:space="preserve">.  Neural network generated map with </w:t>
      </w:r>
      <w:r w:rsidR="00E8104B">
        <w:t>edge noise reduction.</w:t>
      </w:r>
    </w:p>
    <w:p w14:paraId="47C98802" w14:textId="1973904B" w:rsidR="00171B30" w:rsidRDefault="00171B30" w:rsidP="00372E74">
      <w:pPr>
        <w:pStyle w:val="FootnoteText"/>
        <w:ind w:firstLine="0"/>
      </w:pPr>
    </w:p>
    <w:p w14:paraId="3AC15A02" w14:textId="77777777" w:rsidR="00641EC8" w:rsidRDefault="00171B30" w:rsidP="00171B30">
      <w:pPr>
        <w:pStyle w:val="Text"/>
      </w:pPr>
      <w:r>
        <w:t xml:space="preserve">The </w:t>
      </w:r>
      <w:r w:rsidR="00641EC8">
        <w:t xml:space="preserve">RESNET refined </w:t>
      </w:r>
      <w:r>
        <w:t xml:space="preserve">neural network </w:t>
      </w:r>
      <w:r w:rsidR="00641EC8">
        <w:t>has a higher</w:t>
      </w:r>
      <w:r>
        <w:t xml:space="preserve"> testing accuracy </w:t>
      </w:r>
      <w:r w:rsidR="00641EC8">
        <w:t>of</w:t>
      </w:r>
      <w:r>
        <w:t xml:space="preserve"> 94.8% when comparing the generated map against the expect mapping. </w:t>
      </w:r>
    </w:p>
    <w:p w14:paraId="362E8119" w14:textId="01BC3183" w:rsidR="00171B30" w:rsidRDefault="00641EC8" w:rsidP="00171B30">
      <w:pPr>
        <w:pStyle w:val="Text"/>
      </w:pPr>
      <w:r>
        <w:t>N</w:t>
      </w:r>
      <w:r w:rsidR="00171B30" w:rsidRPr="00372E74">
        <w:t>oise reflected by the tree leaves and other objects</w:t>
      </w:r>
      <w:r>
        <w:t xml:space="preserve"> is reduced in the map generated by RESNET refined neural network. It is also more sensitive </w:t>
      </w:r>
      <w:r w:rsidR="00BB0F62">
        <w:t>to border noise but it can be cleared by using padding on the input.</w:t>
      </w:r>
    </w:p>
    <w:p w14:paraId="01733F61" w14:textId="77777777" w:rsidR="00171B30" w:rsidRDefault="00171B30" w:rsidP="00372E74">
      <w:pPr>
        <w:pStyle w:val="FootnoteText"/>
        <w:ind w:firstLine="0"/>
      </w:pPr>
    </w:p>
    <w:p w14:paraId="6750177C" w14:textId="745C3582" w:rsidR="00171B30" w:rsidRDefault="00171B30" w:rsidP="00372E74">
      <w:pPr>
        <w:pStyle w:val="FootnoteText"/>
        <w:ind w:firstLine="0"/>
      </w:pPr>
      <w:r>
        <w:rPr>
          <w:noProof/>
          <w:lang w:val="en-SG" w:eastAsia="zh-CN"/>
        </w:rPr>
        <w:drawing>
          <wp:inline distT="0" distB="0" distL="0" distR="0" wp14:anchorId="373ED545" wp14:editId="40C966AC">
            <wp:extent cx="3230089" cy="3182022"/>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41028" cy="3192798"/>
                    </a:xfrm>
                    <a:prstGeom prst="rect">
                      <a:avLst/>
                    </a:prstGeom>
                    <a:noFill/>
                    <a:ln>
                      <a:noFill/>
                    </a:ln>
                  </pic:spPr>
                </pic:pic>
              </a:graphicData>
            </a:graphic>
          </wp:inline>
        </w:drawing>
      </w:r>
    </w:p>
    <w:p w14:paraId="7E66284B" w14:textId="0A48061A" w:rsidR="00E8104B" w:rsidRDefault="00171B30" w:rsidP="00E8104B">
      <w:pPr>
        <w:pStyle w:val="FootnoteText"/>
        <w:ind w:firstLine="0"/>
      </w:pPr>
      <w:r>
        <w:t>Fig. 1</w:t>
      </w:r>
      <w:r w:rsidR="00E8104B">
        <w:t>4</w:t>
      </w:r>
      <w:r>
        <w:t xml:space="preserve"> RESNET enhanced neural network generated map</w:t>
      </w:r>
      <w:r w:rsidR="00E8104B">
        <w:t xml:space="preserve"> without edge noise reduction.</w:t>
      </w:r>
    </w:p>
    <w:p w14:paraId="652F2D44" w14:textId="3024AE86" w:rsidR="00171B30" w:rsidRDefault="00171B30" w:rsidP="00171B30">
      <w:pPr>
        <w:pStyle w:val="FootnoteText"/>
        <w:ind w:firstLine="0"/>
      </w:pPr>
    </w:p>
    <w:p w14:paraId="3EF282B9" w14:textId="1A1C5F8B" w:rsidR="00372E74" w:rsidRDefault="00372E74" w:rsidP="00E8104B">
      <w:pPr>
        <w:pStyle w:val="Text"/>
        <w:ind w:firstLine="0"/>
      </w:pPr>
    </w:p>
    <w:p w14:paraId="4D8A1E3A" w14:textId="04D7C90C" w:rsidR="00E8104B" w:rsidRDefault="00E8104B" w:rsidP="00E8104B">
      <w:pPr>
        <w:pStyle w:val="Text"/>
        <w:ind w:firstLine="0"/>
      </w:pPr>
      <w:r>
        <w:rPr>
          <w:noProof/>
          <w:lang w:val="en-SG" w:eastAsia="zh-CN"/>
        </w:rPr>
        <w:lastRenderedPageBreak/>
        <w:drawing>
          <wp:inline distT="0" distB="0" distL="0" distR="0" wp14:anchorId="42E61C2C" wp14:editId="5CDB85B1">
            <wp:extent cx="3200400" cy="31908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00400" cy="3190875"/>
                    </a:xfrm>
                    <a:prstGeom prst="rect">
                      <a:avLst/>
                    </a:prstGeom>
                    <a:noFill/>
                    <a:ln>
                      <a:noFill/>
                    </a:ln>
                  </pic:spPr>
                </pic:pic>
              </a:graphicData>
            </a:graphic>
          </wp:inline>
        </w:drawing>
      </w:r>
    </w:p>
    <w:p w14:paraId="312FD3AE" w14:textId="4BAB3AAE" w:rsidR="00E8104B" w:rsidRDefault="00E8104B" w:rsidP="00E8104B">
      <w:pPr>
        <w:pStyle w:val="FootnoteText"/>
        <w:ind w:firstLine="0"/>
      </w:pPr>
      <w:r>
        <w:t>Fig. 14 RESNET enhanced neural network generated map with edge noise reduction.</w:t>
      </w:r>
    </w:p>
    <w:p w14:paraId="0EBAE7C7" w14:textId="77777777" w:rsidR="00E8104B" w:rsidRDefault="00E8104B" w:rsidP="00E8104B">
      <w:pPr>
        <w:pStyle w:val="Text"/>
        <w:ind w:firstLine="0"/>
      </w:pPr>
    </w:p>
    <w:p w14:paraId="35A9F966" w14:textId="5522402B" w:rsidR="0063605C" w:rsidRDefault="00BF24E0" w:rsidP="00E97B99">
      <w:pPr>
        <w:pStyle w:val="Text"/>
      </w:pPr>
      <w:r>
        <w:t>K-means algorithm</w:t>
      </w:r>
      <w:r w:rsidR="005F1D8C">
        <w:t xml:space="preserve"> [2]</w:t>
      </w:r>
      <w:r>
        <w:t xml:space="preserve"> is also used to generate the result. The testing accuracy is 70%. </w:t>
      </w:r>
      <w:r w:rsidR="0063605C">
        <w:t xml:space="preserve">The method is </w:t>
      </w:r>
      <w:r w:rsidR="00505823">
        <w:t>considering the value of</w:t>
      </w:r>
      <w:r w:rsidR="0063605C">
        <w:t xml:space="preserve"> nearest 7 neighbors. </w:t>
      </w:r>
    </w:p>
    <w:p w14:paraId="58080AED" w14:textId="1EE982BE" w:rsidR="00E97B99" w:rsidRDefault="00BF24E0" w:rsidP="00E97B99">
      <w:pPr>
        <w:pStyle w:val="Text"/>
      </w:pPr>
      <w:r>
        <w:t xml:space="preserve">Hence, neural network </w:t>
      </w:r>
      <w:r w:rsidR="0063605C">
        <w:t>can</w:t>
      </w:r>
      <w:r>
        <w:t xml:space="preserve"> generate the 2D mapping better than the K-means filter on Lidar/Point cloud scan data.</w:t>
      </w:r>
    </w:p>
    <w:p w14:paraId="6B08F876" w14:textId="5230BF34" w:rsidR="00BF24E0" w:rsidRDefault="00BF24E0" w:rsidP="00E97B99">
      <w:pPr>
        <w:pStyle w:val="Text"/>
      </w:pPr>
    </w:p>
    <w:p w14:paraId="3323FCF1" w14:textId="532B3501" w:rsidR="00BF24E0" w:rsidRDefault="00BF24E0" w:rsidP="00E97B99">
      <w:pPr>
        <w:pStyle w:val="Text"/>
      </w:pPr>
      <w:r>
        <w:rPr>
          <w:noProof/>
          <w:lang w:val="en-SG" w:eastAsia="zh-CN"/>
        </w:rPr>
        <w:drawing>
          <wp:inline distT="0" distB="0" distL="0" distR="0" wp14:anchorId="680DAAF9" wp14:editId="2E6A35DF">
            <wp:extent cx="2604250" cy="2371725"/>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16668" cy="2383034"/>
                    </a:xfrm>
                    <a:prstGeom prst="rect">
                      <a:avLst/>
                    </a:prstGeom>
                    <a:noFill/>
                    <a:ln>
                      <a:noFill/>
                    </a:ln>
                  </pic:spPr>
                </pic:pic>
              </a:graphicData>
            </a:graphic>
          </wp:inline>
        </w:drawing>
      </w:r>
    </w:p>
    <w:p w14:paraId="3B9D46E6" w14:textId="45A480F4" w:rsidR="00BF24E0" w:rsidRDefault="00BF24E0" w:rsidP="00696DCF">
      <w:pPr>
        <w:pStyle w:val="FootnoteText"/>
        <w:ind w:firstLine="0"/>
      </w:pPr>
      <w:r>
        <w:t xml:space="preserve">Fig. </w:t>
      </w:r>
      <w:r w:rsidR="00843C4C">
        <w:t>1</w:t>
      </w:r>
      <w:r w:rsidR="00BB0F62">
        <w:t>5</w:t>
      </w:r>
      <w:r>
        <w:t>.  K-means generated map.</w:t>
      </w:r>
    </w:p>
    <w:p w14:paraId="7E555F2B" w14:textId="77777777" w:rsidR="00B91354" w:rsidRDefault="00B91354" w:rsidP="00B91354">
      <w:pPr>
        <w:pStyle w:val="Heading1"/>
      </w:pPr>
      <w:r>
        <w:t>Comparison</w:t>
      </w:r>
    </w:p>
    <w:p w14:paraId="2C30E551" w14:textId="77777777" w:rsidR="00B91354" w:rsidRPr="00D14300" w:rsidRDefault="00B91354" w:rsidP="00B91354">
      <w:pPr>
        <w:pStyle w:val="Heading2"/>
      </w:pPr>
      <w:r>
        <w:t>Background</w:t>
      </w:r>
    </w:p>
    <w:p w14:paraId="6ADA0F18" w14:textId="77777777" w:rsidR="00B91354" w:rsidRDefault="00B91354" w:rsidP="00B91354">
      <w:pPr>
        <w:pStyle w:val="Text"/>
        <w:rPr>
          <w:bCs/>
        </w:rPr>
      </w:pPr>
      <w:r>
        <w:rPr>
          <w:bCs/>
        </w:rPr>
        <w:t xml:space="preserve">The robot </w:t>
      </w:r>
      <w:r w:rsidRPr="00E31797">
        <w:rPr>
          <w:bCs/>
        </w:rPr>
        <w:t xml:space="preserve">localization problem </w:t>
      </w:r>
      <w:r>
        <w:rPr>
          <w:bCs/>
        </w:rPr>
        <w:t xml:space="preserve">is vital important as it presents the estimate of the robot’s position and orientation. </w:t>
      </w:r>
      <w:r w:rsidRPr="00E31797">
        <w:rPr>
          <w:bCs/>
        </w:rPr>
        <w:t xml:space="preserve">For the localization problem, </w:t>
      </w:r>
      <w:r>
        <w:rPr>
          <w:bCs/>
        </w:rPr>
        <w:t xml:space="preserve">a list of well-known solutions is available ranging from </w:t>
      </w:r>
      <w:r w:rsidRPr="00E31797">
        <w:rPr>
          <w:bCs/>
        </w:rPr>
        <w:t>Adaptive Monte Carlo Localization</w:t>
      </w:r>
      <w:r>
        <w:rPr>
          <w:bCs/>
        </w:rPr>
        <w:t xml:space="preserve"> (AMCL)</w:t>
      </w:r>
      <w:r w:rsidRPr="00E31797">
        <w:rPr>
          <w:bCs/>
        </w:rPr>
        <w:t xml:space="preserve">, </w:t>
      </w:r>
      <w:proofErr w:type="spellStart"/>
      <w:r w:rsidRPr="00E31797">
        <w:rPr>
          <w:bCs/>
        </w:rPr>
        <w:t>Kalman</w:t>
      </w:r>
      <w:proofErr w:type="spellEnd"/>
      <w:r w:rsidRPr="00E31797">
        <w:rPr>
          <w:bCs/>
        </w:rPr>
        <w:t xml:space="preserve"> Filter to Markov and Grid Localization. The</w:t>
      </w:r>
      <w:r>
        <w:rPr>
          <w:bCs/>
        </w:rPr>
        <w:t xml:space="preserve"> AMCL </w:t>
      </w:r>
      <w:r w:rsidRPr="00E31797">
        <w:rPr>
          <w:bCs/>
        </w:rPr>
        <w:t xml:space="preserve">is </w:t>
      </w:r>
      <w:r>
        <w:rPr>
          <w:bCs/>
        </w:rPr>
        <w:t xml:space="preserve">also referred as Particle Filter Localization, and is the most </w:t>
      </w:r>
      <w:r w:rsidRPr="00E31797">
        <w:rPr>
          <w:bCs/>
        </w:rPr>
        <w:t>the most</w:t>
      </w:r>
      <w:r>
        <w:rPr>
          <w:bCs/>
        </w:rPr>
        <w:t xml:space="preserve"> </w:t>
      </w:r>
      <w:r w:rsidRPr="00E31797">
        <w:rPr>
          <w:bCs/>
        </w:rPr>
        <w:t>popular localization algorithms in robotics</w:t>
      </w:r>
      <w:r>
        <w:rPr>
          <w:bCs/>
        </w:rPr>
        <w:t xml:space="preserve"> field</w:t>
      </w:r>
      <w:r w:rsidRPr="00E31797">
        <w:rPr>
          <w:bCs/>
        </w:rPr>
        <w:t xml:space="preserve">. </w:t>
      </w:r>
      <w:r>
        <w:rPr>
          <w:bCs/>
        </w:rPr>
        <w:lastRenderedPageBreak/>
        <w:t>Therefore, we select AMCL as the comparison algorithm on the deep neural network robotic mapping.</w:t>
      </w:r>
    </w:p>
    <w:p w14:paraId="4A81EE2D" w14:textId="77777777" w:rsidR="00B91354" w:rsidRPr="00D14300" w:rsidRDefault="00B91354" w:rsidP="00B91354">
      <w:pPr>
        <w:pStyle w:val="Heading2"/>
      </w:pPr>
      <w:r>
        <w:t>AMCL vs Deep Neural Network Robotic Mapping (DNNRM)</w:t>
      </w:r>
    </w:p>
    <w:p w14:paraId="759B01E5" w14:textId="77777777" w:rsidR="00B91354" w:rsidRDefault="00B91354" w:rsidP="00B91354">
      <w:pPr>
        <w:pStyle w:val="Text"/>
        <w:rPr>
          <w:bCs/>
        </w:rPr>
      </w:pPr>
      <w:r>
        <w:rPr>
          <w:bCs/>
        </w:rPr>
        <w:t xml:space="preserve">The </w:t>
      </w:r>
      <w:r w:rsidRPr="00E31797">
        <w:rPr>
          <w:bCs/>
        </w:rPr>
        <w:t>Monte Carlo Localization</w:t>
      </w:r>
      <w:r>
        <w:rPr>
          <w:bCs/>
        </w:rPr>
        <w:t xml:space="preserve"> (MCL) uses the particles to localize the robot’s pose. Each particle has its position and orientation which provide a chance for robot localization. Each time these particles are re-sampled when robot collects the sensor data from its environment. The AMCL is the improved version of MCL, since AMCL dynamically adjust the number of the particles over the period of time to achieve higher efficiency as the robot moves around the environment. In case the environment map is unknown, the AMCL does not perform well </w:t>
      </w:r>
      <w:r>
        <w:t>[6]. I</w:t>
      </w:r>
      <w:r w:rsidRPr="009D53C9">
        <w:t>n open environments with less map features</w:t>
      </w:r>
      <w:r>
        <w:t>, the accuracy of ACML also decreases significantly [7].</w:t>
      </w:r>
    </w:p>
    <w:p w14:paraId="56A4AE51" w14:textId="77777777" w:rsidR="00B91354" w:rsidRPr="00E31797" w:rsidRDefault="00B91354" w:rsidP="00B91354">
      <w:pPr>
        <w:pStyle w:val="Text"/>
        <w:rPr>
          <w:bCs/>
        </w:rPr>
      </w:pPr>
      <w:r>
        <w:rPr>
          <w:bCs/>
        </w:rPr>
        <w:t xml:space="preserve">The Deep Neural Network Robotic Mapping (DNNRM) relies on GPS to localize the robot, and produces the map based on the 3D scan data from LiDAR. In case the map was not available, the DNNRM will benefit AMCL with the more accurate map comparing the map generated </w:t>
      </w:r>
      <w:r w:rsidRPr="00CE4A67">
        <w:rPr>
          <w:bCs/>
        </w:rPr>
        <w:t>with traditional probabilistic approach</w:t>
      </w:r>
      <w:r>
        <w:rPr>
          <w:bCs/>
        </w:rPr>
        <w:t>.</w:t>
      </w:r>
      <w:r w:rsidRPr="00CE4A67">
        <w:rPr>
          <w:bCs/>
        </w:rPr>
        <w:t xml:space="preserve"> </w:t>
      </w:r>
      <w:r>
        <w:rPr>
          <w:bCs/>
        </w:rPr>
        <w:t>In the other side, when GPS was not available to DNNRM, the ACML provides the reliable localization to DNNRM.</w:t>
      </w:r>
    </w:p>
    <w:p w14:paraId="06C04AA5" w14:textId="77777777" w:rsidR="00B91354" w:rsidRPr="00696DCF" w:rsidRDefault="00B91354" w:rsidP="00B91354">
      <w:pPr>
        <w:pStyle w:val="Text"/>
        <w:rPr>
          <w:bCs/>
        </w:rPr>
      </w:pPr>
      <w:r>
        <w:rPr>
          <w:bCs/>
        </w:rPr>
        <w:t>In summary, AMML and DNNRM are good candidates to complement each other on the localization and map tasks in certain conditions.</w:t>
      </w:r>
    </w:p>
    <w:p w14:paraId="19FC6107" w14:textId="77777777" w:rsidR="00B91354" w:rsidRDefault="00B91354" w:rsidP="00B91354">
      <w:pPr>
        <w:pStyle w:val="Heading1"/>
      </w:pPr>
      <w:r>
        <w:t>Visualization</w:t>
      </w:r>
    </w:p>
    <w:p w14:paraId="02230F28" w14:textId="77777777" w:rsidR="00B91354" w:rsidRPr="00D14300" w:rsidRDefault="00B91354" w:rsidP="00B91354">
      <w:pPr>
        <w:pStyle w:val="Heading2"/>
      </w:pPr>
      <w:r>
        <w:t>System Design</w:t>
      </w:r>
    </w:p>
    <w:p w14:paraId="16091B32" w14:textId="18726834" w:rsidR="00B91354" w:rsidRDefault="00B91354" w:rsidP="00B91354">
      <w:pPr>
        <w:pStyle w:val="Text"/>
        <w:rPr>
          <w:bCs/>
        </w:rPr>
      </w:pPr>
      <w:r>
        <w:rPr>
          <w:bCs/>
        </w:rPr>
        <w:t xml:space="preserve">The prediction output of the </w:t>
      </w:r>
      <w:proofErr w:type="spellStart"/>
      <w:r>
        <w:rPr>
          <w:bCs/>
        </w:rPr>
        <w:t>Keras</w:t>
      </w:r>
      <w:proofErr w:type="spellEnd"/>
      <w:r>
        <w:rPr>
          <w:bCs/>
        </w:rPr>
        <w:t xml:space="preserve"> neural network is visualized using Open3D library and </w:t>
      </w:r>
      <w:proofErr w:type="spellStart"/>
      <w:r>
        <w:rPr>
          <w:bCs/>
        </w:rPr>
        <w:t>Tkinter</w:t>
      </w:r>
      <w:proofErr w:type="spellEnd"/>
      <w:r>
        <w:rPr>
          <w:bCs/>
        </w:rPr>
        <w:t xml:space="preserve"> python packages</w:t>
      </w:r>
      <w:bookmarkStart w:id="3" w:name="_GoBack"/>
      <w:bookmarkEnd w:id="3"/>
      <w:r>
        <w:rPr>
          <w:bCs/>
        </w:rPr>
        <w:t>.</w:t>
      </w:r>
    </w:p>
    <w:p w14:paraId="76650057" w14:textId="77777777" w:rsidR="00B91354" w:rsidRDefault="00B91354" w:rsidP="00B91354">
      <w:pPr>
        <w:pStyle w:val="Text"/>
        <w:rPr>
          <w:bCs/>
        </w:rPr>
      </w:pPr>
      <w:r>
        <w:rPr>
          <w:bCs/>
        </w:rPr>
        <w:t xml:space="preserve">The Map Tracking Viewer GUI sends robot position and orientation data to the backend services through </w:t>
      </w:r>
      <w:proofErr w:type="spellStart"/>
      <w:r>
        <w:rPr>
          <w:bCs/>
        </w:rPr>
        <w:t>Rpyc</w:t>
      </w:r>
      <w:proofErr w:type="spellEnd"/>
      <w:r>
        <w:rPr>
          <w:bCs/>
        </w:rPr>
        <w:t xml:space="preserve"> remote procedure call. The Open3D Visualizer generates the Map/Front/Rear view based on robot position and orientation, and subsequently sends back the Map/Font/Rear view to the backend service. The Map Tracking Viewer finally receives the Map/Front/Rear view and display them on the GUI. </w:t>
      </w:r>
    </w:p>
    <w:p w14:paraId="1BCAFCC6" w14:textId="77777777" w:rsidR="00B91354" w:rsidRDefault="00B91354" w:rsidP="00B91354">
      <w:pPr>
        <w:pStyle w:val="Text"/>
        <w:rPr>
          <w:bCs/>
        </w:rPr>
      </w:pPr>
    </w:p>
    <w:p w14:paraId="554FF273" w14:textId="77777777" w:rsidR="00B91354" w:rsidRDefault="00B91354" w:rsidP="00B91354">
      <w:pPr>
        <w:pStyle w:val="Text"/>
        <w:ind w:firstLine="0"/>
      </w:pPr>
      <w:r>
        <w:object w:dxaOrig="12937" w:dyaOrig="8389" w14:anchorId="6828BFDD">
          <v:shape id="_x0000_i1027" type="#_x0000_t75" style="width:251.6pt;height:163.2pt" o:ole="">
            <v:imagedata r:id="rId40" o:title=""/>
          </v:shape>
          <o:OLEObject Type="Embed" ProgID="Visio.Drawing.15" ShapeID="_x0000_i1027" DrawAspect="Content" ObjectID="_1664823954" r:id="rId41"/>
        </w:object>
      </w:r>
    </w:p>
    <w:p w14:paraId="7714FA4B" w14:textId="62B3AEC3" w:rsidR="00B91354" w:rsidRDefault="00B91354" w:rsidP="00B91354">
      <w:pPr>
        <w:pStyle w:val="FootnoteText"/>
        <w:ind w:firstLine="0"/>
      </w:pPr>
      <w:r>
        <w:t>Fig. 16</w:t>
      </w:r>
      <w:r>
        <w:t>.  Overall Architecture.</w:t>
      </w:r>
    </w:p>
    <w:p w14:paraId="7AD30B40" w14:textId="77777777" w:rsidR="00B91354" w:rsidRPr="00D14300" w:rsidRDefault="00B91354" w:rsidP="00B91354">
      <w:pPr>
        <w:pStyle w:val="Heading2"/>
      </w:pPr>
      <w:r>
        <w:lastRenderedPageBreak/>
        <w:t>Open3D Visualizer</w:t>
      </w:r>
    </w:p>
    <w:p w14:paraId="0D6387C5" w14:textId="77777777" w:rsidR="00B91354" w:rsidRDefault="00B91354" w:rsidP="00B91354">
      <w:pPr>
        <w:pStyle w:val="Text"/>
        <w:rPr>
          <w:bCs/>
        </w:rPr>
      </w:pPr>
      <w:r>
        <w:rPr>
          <w:bCs/>
        </w:rPr>
        <w:t>The Open3D Visualizer creates the 3D mesh from the 3D map generated by the DNNRM. The 3D map uses gray scale value to represent the height.</w:t>
      </w:r>
    </w:p>
    <w:p w14:paraId="3E5C4B3C" w14:textId="2C677EFC" w:rsidR="00B91354" w:rsidRDefault="00B91354" w:rsidP="00B91354">
      <w:pPr>
        <w:pStyle w:val="FootnoteText"/>
        <w:ind w:firstLine="0"/>
      </w:pPr>
      <w:r>
        <w:rPr>
          <w:noProof/>
          <w:lang w:val="en-SG" w:eastAsia="zh-CN"/>
        </w:rPr>
        <w:drawing>
          <wp:inline distT="0" distB="0" distL="0" distR="0" wp14:anchorId="197F4A10" wp14:editId="57D4ECCD">
            <wp:extent cx="3200400" cy="3805555"/>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00400" cy="3805555"/>
                    </a:xfrm>
                    <a:prstGeom prst="rect">
                      <a:avLst/>
                    </a:prstGeom>
                  </pic:spPr>
                </pic:pic>
              </a:graphicData>
            </a:graphic>
          </wp:inline>
        </w:drawing>
      </w:r>
    </w:p>
    <w:p w14:paraId="75BF1F40" w14:textId="77777777" w:rsidR="00B91354" w:rsidRDefault="00B91354" w:rsidP="00B91354">
      <w:pPr>
        <w:pStyle w:val="FootnoteText"/>
        <w:ind w:firstLine="0"/>
      </w:pPr>
    </w:p>
    <w:p w14:paraId="401ECE04" w14:textId="69C3AE2C" w:rsidR="00B91354" w:rsidRDefault="00B91354" w:rsidP="00B91354">
      <w:pPr>
        <w:pStyle w:val="FootnoteText"/>
        <w:ind w:firstLine="0"/>
      </w:pPr>
      <w:r>
        <w:t>Fig. 17</w:t>
      </w:r>
      <w:r>
        <w:t>.  3D Map.</w:t>
      </w:r>
    </w:p>
    <w:p w14:paraId="78D23B5A" w14:textId="77777777" w:rsidR="00B91354" w:rsidRDefault="00B91354" w:rsidP="00B91354">
      <w:pPr>
        <w:pStyle w:val="Text"/>
        <w:rPr>
          <w:bCs/>
        </w:rPr>
      </w:pPr>
    </w:p>
    <w:p w14:paraId="343BEBF9" w14:textId="77777777" w:rsidR="00B91354" w:rsidRDefault="00B91354" w:rsidP="00B91354">
      <w:pPr>
        <w:pStyle w:val="Text"/>
        <w:rPr>
          <w:bCs/>
        </w:rPr>
      </w:pPr>
      <w:r>
        <w:rPr>
          <w:bCs/>
        </w:rPr>
        <w:t xml:space="preserve"> The Open3D Visualizer reads the robot position and orientation from the backend services, and generates the 2D Map, Front / Rear view pictures dynamically using Open3D library. Finally, the 2D Map, Front / Rear view pictures are sent back to the backend services.</w:t>
      </w:r>
    </w:p>
    <w:p w14:paraId="79D88818" w14:textId="3ABB9130" w:rsidR="00B91354" w:rsidRDefault="00B91354" w:rsidP="00B91354">
      <w:pPr>
        <w:pStyle w:val="Text"/>
        <w:ind w:firstLine="0"/>
        <w:rPr>
          <w:bCs/>
        </w:rPr>
      </w:pPr>
      <w:r>
        <w:rPr>
          <w:noProof/>
          <w:lang w:val="en-SG" w:eastAsia="zh-CN"/>
        </w:rPr>
        <w:drawing>
          <wp:inline distT="0" distB="0" distL="0" distR="0" wp14:anchorId="48BDB7FA" wp14:editId="1238F431">
            <wp:extent cx="3200400" cy="28613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00400" cy="2861310"/>
                    </a:xfrm>
                    <a:prstGeom prst="rect">
                      <a:avLst/>
                    </a:prstGeom>
                  </pic:spPr>
                </pic:pic>
              </a:graphicData>
            </a:graphic>
          </wp:inline>
        </w:drawing>
      </w:r>
    </w:p>
    <w:p w14:paraId="02E9FC5B" w14:textId="77777777" w:rsidR="00B91354" w:rsidRDefault="00B91354" w:rsidP="00B91354">
      <w:pPr>
        <w:pStyle w:val="Text"/>
        <w:rPr>
          <w:bCs/>
        </w:rPr>
      </w:pPr>
    </w:p>
    <w:p w14:paraId="6582D771" w14:textId="71DF27F2" w:rsidR="00B91354" w:rsidRDefault="00B91354" w:rsidP="00B91354">
      <w:pPr>
        <w:pStyle w:val="FootnoteText"/>
        <w:ind w:firstLine="0"/>
      </w:pPr>
      <w:r>
        <w:t>Fig. 1</w:t>
      </w:r>
      <w:r w:rsidR="001E5447">
        <w:t>8</w:t>
      </w:r>
      <w:r>
        <w:t>.  Open3D Visualizer.</w:t>
      </w:r>
    </w:p>
    <w:p w14:paraId="67900695" w14:textId="77777777" w:rsidR="00B91354" w:rsidRPr="00696DCF" w:rsidRDefault="00B91354" w:rsidP="00B91354">
      <w:pPr>
        <w:pStyle w:val="Text"/>
        <w:rPr>
          <w:bCs/>
        </w:rPr>
      </w:pPr>
    </w:p>
    <w:p w14:paraId="1B596EA1" w14:textId="77777777" w:rsidR="00B91354" w:rsidRPr="00D14300" w:rsidRDefault="00B91354" w:rsidP="00B91354">
      <w:pPr>
        <w:pStyle w:val="Heading2"/>
      </w:pPr>
      <w:r>
        <w:t>Map Tracking Viewer</w:t>
      </w:r>
    </w:p>
    <w:p w14:paraId="50F5CA90" w14:textId="77777777" w:rsidR="00B91354" w:rsidRDefault="00B91354" w:rsidP="00B91354">
      <w:pPr>
        <w:pStyle w:val="Text"/>
        <w:rPr>
          <w:bCs/>
        </w:rPr>
      </w:pPr>
      <w:r>
        <w:rPr>
          <w:bCs/>
        </w:rPr>
        <w:t>The Map Tracking Viewer reads the robot position and orientation from the text file to simulate the real-time robot movement. The robot position and orientation is sent to the backend services. The Map Tracking Viewer retrieves the 2D Map, Front / Rear view pictures from the backend service, and finally displays the view pictures on the GUI.</w:t>
      </w:r>
    </w:p>
    <w:p w14:paraId="0068D95F" w14:textId="77777777" w:rsidR="00B91354" w:rsidRDefault="00B91354" w:rsidP="00B91354">
      <w:pPr>
        <w:pStyle w:val="Text"/>
        <w:rPr>
          <w:bCs/>
        </w:rPr>
      </w:pPr>
      <w:r>
        <w:rPr>
          <w:bCs/>
        </w:rPr>
        <w:t xml:space="preserve"> </w:t>
      </w:r>
    </w:p>
    <w:p w14:paraId="5167C9EF" w14:textId="4C293A43" w:rsidR="00B91354" w:rsidRDefault="001E5447" w:rsidP="00B91354">
      <w:pPr>
        <w:pStyle w:val="Text"/>
        <w:rPr>
          <w:bCs/>
        </w:rPr>
      </w:pPr>
      <w:r>
        <w:rPr>
          <w:noProof/>
          <w:lang w:val="en-SG" w:eastAsia="zh-CN"/>
        </w:rPr>
        <w:drawing>
          <wp:inline distT="0" distB="0" distL="0" distR="0" wp14:anchorId="64ACF85A" wp14:editId="558E31F4">
            <wp:extent cx="3200400" cy="2011045"/>
            <wp:effectExtent l="0" t="0" r="0"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00400" cy="2011045"/>
                    </a:xfrm>
                    <a:prstGeom prst="rect">
                      <a:avLst/>
                    </a:prstGeom>
                  </pic:spPr>
                </pic:pic>
              </a:graphicData>
            </a:graphic>
          </wp:inline>
        </w:drawing>
      </w:r>
    </w:p>
    <w:p w14:paraId="15BAA70D" w14:textId="536302E2" w:rsidR="00B91354" w:rsidRDefault="001E5447" w:rsidP="00B91354">
      <w:pPr>
        <w:pStyle w:val="FootnoteText"/>
        <w:ind w:firstLine="0"/>
      </w:pPr>
      <w:r>
        <w:t>Fig. 19</w:t>
      </w:r>
      <w:r w:rsidR="00B91354">
        <w:t>.  Map Tracking Viewer.</w:t>
      </w:r>
    </w:p>
    <w:p w14:paraId="7B51331F" w14:textId="77777777" w:rsidR="00696DCF" w:rsidRPr="00696DCF" w:rsidRDefault="00696DCF" w:rsidP="00696DCF">
      <w:pPr>
        <w:pStyle w:val="Heading1"/>
      </w:pPr>
      <w:r w:rsidRPr="00696DCF">
        <w:t>CONCLUSION</w:t>
      </w:r>
    </w:p>
    <w:p w14:paraId="14B07D6F" w14:textId="5CEEFAA3" w:rsidR="005D72BB" w:rsidRDefault="00696DCF" w:rsidP="0016089D">
      <w:pPr>
        <w:pStyle w:val="Text"/>
      </w:pPr>
      <w:r>
        <w:t xml:space="preserve">The </w:t>
      </w:r>
      <w:r w:rsidR="0023220B">
        <w:t>Keras neural network can be used to make prediction on the surrounding terrain</w:t>
      </w:r>
      <w:r w:rsidR="0016089D">
        <w:t xml:space="preserve"> based on the lidar or point cloud data</w:t>
      </w:r>
      <w:r w:rsidR="004D6BF0">
        <w:t>.</w:t>
      </w:r>
      <w:r w:rsidR="0016089D">
        <w:t xml:space="preserve"> With appropriate training with actual lidar scan data, the accuracy is comparable to the existing method such as K-Means method. The output of the Keras neural network can be used for further 2D-3D visualization and allow autonomous vehicle driver to have a better information on the terrain map and predicted view of the surrounding.</w:t>
      </w:r>
    </w:p>
    <w:p w14:paraId="20716BEF" w14:textId="77777777" w:rsidR="00E97402" w:rsidRDefault="00E97402">
      <w:pPr>
        <w:pStyle w:val="ReferenceHead"/>
      </w:pPr>
      <w:r>
        <w:t>References</w:t>
      </w:r>
    </w:p>
    <w:p w14:paraId="5503D748" w14:textId="77777777" w:rsidR="00A82AF4" w:rsidRDefault="00A82AF4" w:rsidP="00A82AF4">
      <w:pPr>
        <w:pStyle w:val="References"/>
      </w:pPr>
      <w:r>
        <w:t>S. Soro and W. Heinzelman, “A survey of visual sensor networks,” Adv.</w:t>
      </w:r>
    </w:p>
    <w:p w14:paraId="5FB88BB2" w14:textId="77777777" w:rsidR="00A82AF4" w:rsidRPr="00A82AF4" w:rsidRDefault="00A82AF4" w:rsidP="00A82AF4">
      <w:pPr>
        <w:pStyle w:val="References"/>
        <w:widowControl w:val="0"/>
        <w:numPr>
          <w:ilvl w:val="0"/>
          <w:numId w:val="0"/>
        </w:numPr>
        <w:autoSpaceDE w:val="0"/>
        <w:autoSpaceDN w:val="0"/>
        <w:adjustRightInd w:val="0"/>
        <w:ind w:left="360" w:right="-20"/>
        <w:rPr>
          <w:color w:val="000000"/>
        </w:rPr>
      </w:pPr>
      <w:r>
        <w:t xml:space="preserve">Multimedia, vol. 2009, pp. 1–22, </w:t>
      </w:r>
    </w:p>
    <w:p w14:paraId="0BF3C03E" w14:textId="52139655" w:rsidR="00C11E83" w:rsidRPr="00171B30" w:rsidRDefault="00A82AF4" w:rsidP="007F7AA6">
      <w:pPr>
        <w:pStyle w:val="References"/>
      </w:pPr>
      <w:r w:rsidRPr="00A82AF4">
        <w:rPr>
          <w:i/>
          <w:iCs/>
          <w:color w:val="000000"/>
        </w:rPr>
        <w:t xml:space="preserve">Ravankar, Ankit &amp; Hoshino, Yohei &amp; Emaru, Takanori &amp; Kobayashi, Yukinori. (2012). Robot Mapping Using k-means Clustering Of Laser Range Sensor Data. Bulletin of Networking, Computing, Systems, and Software. 1. pp-9. </w:t>
      </w:r>
    </w:p>
    <w:p w14:paraId="0CA6D0B9" w14:textId="01AA02BE" w:rsidR="00171B30" w:rsidRPr="00171B30" w:rsidRDefault="00171B30" w:rsidP="00171B30">
      <w:pPr>
        <w:pStyle w:val="References"/>
      </w:pPr>
      <w:r w:rsidRPr="00171B30">
        <w:rPr>
          <w:i/>
          <w:iCs/>
          <w:color w:val="000000"/>
        </w:rPr>
        <w:t xml:space="preserve">Kaiming He </w:t>
      </w:r>
      <w:r>
        <w:rPr>
          <w:i/>
          <w:iCs/>
          <w:color w:val="000000"/>
        </w:rPr>
        <w:t xml:space="preserve">&amp; </w:t>
      </w:r>
      <w:r w:rsidRPr="00171B30">
        <w:rPr>
          <w:i/>
          <w:iCs/>
          <w:color w:val="000000"/>
        </w:rPr>
        <w:t>Xiangyu Zhang</w:t>
      </w:r>
      <w:r>
        <w:rPr>
          <w:i/>
          <w:iCs/>
          <w:color w:val="000000"/>
        </w:rPr>
        <w:t xml:space="preserve"> &amp; </w:t>
      </w:r>
      <w:r w:rsidRPr="00171B30">
        <w:rPr>
          <w:i/>
          <w:iCs/>
          <w:color w:val="000000"/>
        </w:rPr>
        <w:t>Shaoqing Ren</w:t>
      </w:r>
      <w:r>
        <w:rPr>
          <w:i/>
          <w:iCs/>
          <w:color w:val="000000"/>
        </w:rPr>
        <w:t xml:space="preserve"> &amp;</w:t>
      </w:r>
      <w:r w:rsidRPr="00171B30">
        <w:rPr>
          <w:i/>
          <w:iCs/>
          <w:color w:val="000000"/>
        </w:rPr>
        <w:t xml:space="preserve"> Jian Sun</w:t>
      </w:r>
      <w:r w:rsidRPr="00A82AF4">
        <w:rPr>
          <w:i/>
          <w:iCs/>
          <w:color w:val="000000"/>
        </w:rPr>
        <w:t xml:space="preserve">. (2012). </w:t>
      </w:r>
      <w:r w:rsidRPr="00171B30">
        <w:rPr>
          <w:i/>
          <w:iCs/>
          <w:color w:val="000000"/>
        </w:rPr>
        <w:t>Deep Residual Learning for Image Recognition</w:t>
      </w:r>
      <w:r w:rsidRPr="00A82AF4">
        <w:rPr>
          <w:i/>
          <w:iCs/>
          <w:color w:val="000000"/>
        </w:rPr>
        <w:t xml:space="preserve">. </w:t>
      </w:r>
    </w:p>
    <w:p w14:paraId="4FD4FBF2" w14:textId="37441898" w:rsidR="00171B30" w:rsidRPr="00C0781D" w:rsidRDefault="00171B30" w:rsidP="00171B30">
      <w:pPr>
        <w:pStyle w:val="References"/>
        <w:rPr>
          <w:i/>
          <w:iCs/>
          <w:color w:val="000000"/>
        </w:rPr>
      </w:pPr>
      <w:r w:rsidRPr="00171B30">
        <w:rPr>
          <w:i/>
          <w:iCs/>
        </w:rPr>
        <w:t>Andreas Nüchter, Kai Lingemann, and Joachim Hertzberg, Hartmut Surmann (2007).</w:t>
      </w:r>
      <w:r w:rsidRPr="00171B30">
        <w:t xml:space="preserve"> </w:t>
      </w:r>
      <w:r w:rsidRPr="00171B30">
        <w:rPr>
          <w:i/>
          <w:iCs/>
          <w:color w:val="000000"/>
        </w:rPr>
        <w:t>6D SLAM—3D Mapping</w:t>
      </w:r>
      <w:r>
        <w:rPr>
          <w:i/>
          <w:iCs/>
          <w:color w:val="000000"/>
        </w:rPr>
        <w:t xml:space="preserve"> </w:t>
      </w:r>
      <w:r w:rsidRPr="00171B30">
        <w:rPr>
          <w:i/>
          <w:iCs/>
          <w:color w:val="000000"/>
        </w:rPr>
        <w:t>Outdoor Environments</w:t>
      </w:r>
      <w:r w:rsidRPr="00171B30">
        <w:t xml:space="preserve">. </w:t>
      </w:r>
      <w:r w:rsidRPr="00171B30">
        <w:rPr>
          <w:i/>
          <w:iCs/>
        </w:rPr>
        <w:t>Journal of Field Robotics 24(8/9), 699–722</w:t>
      </w:r>
      <w:r w:rsidRPr="00171B30">
        <w:t xml:space="preserve">. </w:t>
      </w:r>
    </w:p>
    <w:p w14:paraId="4FD3CBA0" w14:textId="5D32B7FB" w:rsidR="00C0781D" w:rsidRPr="00171B30" w:rsidRDefault="00C0781D" w:rsidP="00C0781D">
      <w:pPr>
        <w:pStyle w:val="References"/>
        <w:rPr>
          <w:i/>
          <w:iCs/>
          <w:color w:val="000000"/>
        </w:rPr>
      </w:pPr>
      <w:r>
        <w:t>Yan-Bin Jia</w:t>
      </w:r>
      <w:r w:rsidRPr="00171B30">
        <w:rPr>
          <w:i/>
          <w:iCs/>
        </w:rPr>
        <w:t xml:space="preserve"> (20</w:t>
      </w:r>
      <w:r>
        <w:rPr>
          <w:i/>
          <w:iCs/>
        </w:rPr>
        <w:t>20</w:t>
      </w:r>
      <w:r w:rsidRPr="00171B30">
        <w:rPr>
          <w:i/>
          <w:iCs/>
        </w:rPr>
        <w:t>).</w:t>
      </w:r>
      <w:r w:rsidRPr="00171B30">
        <w:t xml:space="preserve"> </w:t>
      </w:r>
      <w:r w:rsidRPr="00E11879">
        <w:rPr>
          <w:i/>
          <w:iCs/>
        </w:rPr>
        <w:t>Rotation in the Space.</w:t>
      </w:r>
      <w:r w:rsidR="00E11879" w:rsidRPr="00E11879">
        <w:rPr>
          <w:i/>
          <w:iCs/>
        </w:rPr>
        <w:t xml:space="preserve"> http://web.cs.iastate.edu/~cs577/handouts/rotation.pdf</w:t>
      </w:r>
      <w:r w:rsidRPr="00E11879">
        <w:rPr>
          <w:i/>
          <w:iCs/>
        </w:rPr>
        <w:t xml:space="preserve">. </w:t>
      </w:r>
    </w:p>
    <w:p w14:paraId="6E924DA9" w14:textId="77777777" w:rsidR="00B91354" w:rsidRDefault="00B91354" w:rsidP="00B91354">
      <w:pPr>
        <w:pStyle w:val="References"/>
      </w:pPr>
      <w:proofErr w:type="spellStart"/>
      <w:r w:rsidRPr="00CC4EE7">
        <w:t>Sagarnil</w:t>
      </w:r>
      <w:proofErr w:type="spellEnd"/>
      <w:r w:rsidRPr="00CC4EE7">
        <w:t xml:space="preserve"> Das</w:t>
      </w:r>
      <w:r w:rsidRPr="00171B30">
        <w:t xml:space="preserve"> (20</w:t>
      </w:r>
      <w:r>
        <w:t>18</w:t>
      </w:r>
      <w:r w:rsidRPr="00171B30">
        <w:t xml:space="preserve">). </w:t>
      </w:r>
      <w:r>
        <w:t>Robot localization in a mapped environment</w:t>
      </w:r>
    </w:p>
    <w:p w14:paraId="7DBA33A4" w14:textId="77777777" w:rsidR="00B91354" w:rsidRDefault="00B91354" w:rsidP="00B91354">
      <w:pPr>
        <w:pStyle w:val="References"/>
        <w:numPr>
          <w:ilvl w:val="0"/>
          <w:numId w:val="0"/>
        </w:numPr>
        <w:ind w:left="360"/>
      </w:pPr>
      <w:r>
        <w:t>using Adaptive Monte Carlo algorithm</w:t>
      </w:r>
      <w:r w:rsidRPr="00E11879">
        <w:t>.</w:t>
      </w:r>
      <w:r w:rsidRPr="00A95A27">
        <w:t xml:space="preserve"> https://www.academia.edu/37292915/Robot_localization_in_a_mapped_environment_using_Adaptive_Monte_Carlo_algorithm</w:t>
      </w:r>
      <w:r w:rsidRPr="00E11879">
        <w:t>.</w:t>
      </w:r>
    </w:p>
    <w:p w14:paraId="6B5C2678" w14:textId="77777777" w:rsidR="00B91354" w:rsidRDefault="00B91354" w:rsidP="00B91354">
      <w:pPr>
        <w:pStyle w:val="References"/>
      </w:pPr>
      <w:r>
        <w:t xml:space="preserve">Miguel </w:t>
      </w:r>
      <w:proofErr w:type="spellStart"/>
      <w:r>
        <w:t>Ángel</w:t>
      </w:r>
      <w:proofErr w:type="spellEnd"/>
      <w:r>
        <w:t xml:space="preserve"> de Miguel</w:t>
      </w:r>
      <w:r w:rsidRPr="009D53C9">
        <w:t xml:space="preserve">, Fernando </w:t>
      </w:r>
      <w:proofErr w:type="spellStart"/>
      <w:r w:rsidRPr="009D53C9">
        <w:t>García</w:t>
      </w:r>
      <w:proofErr w:type="spellEnd"/>
      <w:r w:rsidRPr="009D53C9">
        <w:t xml:space="preserve"> and José </w:t>
      </w:r>
      <w:proofErr w:type="spellStart"/>
      <w:r w:rsidRPr="009D53C9">
        <w:t>María</w:t>
      </w:r>
      <w:proofErr w:type="spellEnd"/>
      <w:r w:rsidRPr="009D53C9">
        <w:t xml:space="preserve"> </w:t>
      </w:r>
      <w:proofErr w:type="spellStart"/>
      <w:r w:rsidRPr="009D53C9">
        <w:t>Armingol</w:t>
      </w:r>
      <w:proofErr w:type="spellEnd"/>
      <w:r w:rsidRPr="00171B30">
        <w:t xml:space="preserve"> (20</w:t>
      </w:r>
      <w:r>
        <w:t>20</w:t>
      </w:r>
      <w:r w:rsidRPr="00171B30">
        <w:t xml:space="preserve">). </w:t>
      </w:r>
      <w:r>
        <w:t>Improved LiDAR Probabilistic Localization for</w:t>
      </w:r>
    </w:p>
    <w:p w14:paraId="4A704354" w14:textId="09798D24" w:rsidR="00C0781D" w:rsidRPr="00B91354" w:rsidRDefault="00B91354" w:rsidP="00B91354">
      <w:pPr>
        <w:pStyle w:val="References"/>
        <w:numPr>
          <w:ilvl w:val="0"/>
          <w:numId w:val="0"/>
        </w:numPr>
        <w:ind w:left="360"/>
      </w:pPr>
      <w:r>
        <w:t>Autonomous Vehicles Using GNSS</w:t>
      </w:r>
      <w:r w:rsidRPr="00E11879">
        <w:t>.</w:t>
      </w:r>
      <w:r>
        <w:t xml:space="preserve"> </w:t>
      </w:r>
      <w:r w:rsidRPr="009D53C9">
        <w:t>https://www.mdpi.com/1424-8220/20/11/3145</w:t>
      </w:r>
      <w:r w:rsidRPr="00E11879">
        <w:t>.</w:t>
      </w:r>
    </w:p>
    <w:p w14:paraId="547B10F8" w14:textId="77777777" w:rsidR="00171B30" w:rsidRDefault="00171B30" w:rsidP="00171B30">
      <w:pPr>
        <w:pStyle w:val="References"/>
        <w:numPr>
          <w:ilvl w:val="0"/>
          <w:numId w:val="0"/>
        </w:numPr>
        <w:ind w:left="360"/>
      </w:pPr>
    </w:p>
    <w:sectPr w:rsidR="00171B30" w:rsidSect="00143F2E">
      <w:headerReference w:type="even" r:id="rId45"/>
      <w:headerReference w:type="default" r:id="rId46"/>
      <w:footerReference w:type="even" r:id="rId47"/>
      <w:footerReference w:type="default" r:id="rId48"/>
      <w:headerReference w:type="first" r:id="rId49"/>
      <w:footerReference w:type="first" r:id="rId50"/>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C638BD" w14:textId="77777777" w:rsidR="00224C8B" w:rsidRDefault="00224C8B">
      <w:r>
        <w:separator/>
      </w:r>
    </w:p>
  </w:endnote>
  <w:endnote w:type="continuationSeparator" w:id="0">
    <w:p w14:paraId="4AB740CA" w14:textId="77777777" w:rsidR="00224C8B" w:rsidRDefault="00224C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B27DAB" w14:textId="77777777" w:rsidR="00BB0F62" w:rsidRDefault="00BB0F62">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2596C0" w14:textId="335F7CAF" w:rsidR="00372E74" w:rsidRDefault="00372E74">
    <w:pPr>
      <w:pStyle w:val="Footer"/>
    </w:pPr>
    <w:r>
      <w:rPr>
        <w:noProof/>
        <w:lang w:val="en-SG" w:eastAsia="zh-CN"/>
      </w:rPr>
      <mc:AlternateContent>
        <mc:Choice Requires="wps">
          <w:drawing>
            <wp:anchor distT="0" distB="0" distL="114300" distR="114300" simplePos="0" relativeHeight="251660288" behindDoc="0" locked="0" layoutInCell="0" allowOverlap="1" wp14:anchorId="713F081C" wp14:editId="71AD47FC">
              <wp:simplePos x="0" y="0"/>
              <wp:positionH relativeFrom="page">
                <wp:posOffset>0</wp:posOffset>
              </wp:positionH>
              <wp:positionV relativeFrom="page">
                <wp:posOffset>9594215</wp:posOffset>
              </wp:positionV>
              <wp:extent cx="7772400" cy="273050"/>
              <wp:effectExtent l="0" t="0" r="0" b="12700"/>
              <wp:wrapNone/>
              <wp:docPr id="2" name="MSIPCMe25341efb2f5fa72b135ee72" descr="{&quot;HashCode&quot;:282206168,&quot;Height&quot;:792.0,&quot;Width&quot;:612.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79F197B" w14:textId="20449034" w:rsidR="00372E74" w:rsidRPr="002A3A99" w:rsidRDefault="00372E74" w:rsidP="002A3A99">
                          <w:pPr>
                            <w:rPr>
                              <w:rFonts w:ascii="Calibri" w:hAnsi="Calibri" w:cs="Calibri"/>
                              <w:color w:val="000000"/>
                              <w:sz w:val="18"/>
                            </w:rPr>
                          </w:pPr>
                          <w:r w:rsidRPr="002A3A99">
                            <w:rPr>
                              <w:rFonts w:ascii="Calibri" w:hAnsi="Calibri" w:cs="Calibri"/>
                              <w:color w:val="000000"/>
                              <w:sz w:val="18"/>
                            </w:rPr>
                            <w:t>Micron Confident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713F081C" id="_x0000_t202" coordsize="21600,21600" o:spt="202" path="m,l,21600r21600,l21600,xe">
              <v:stroke joinstyle="miter"/>
              <v:path gradientshapeok="t" o:connecttype="rect"/>
            </v:shapetype>
            <v:shape id="MSIPCMe25341efb2f5fa72b135ee72" o:spid="_x0000_s1029" type="#_x0000_t202" alt="{&quot;HashCode&quot;:282206168,&quot;Height&quot;:792.0,&quot;Width&quot;:612.0,&quot;Placement&quot;:&quot;Footer&quot;,&quot;Index&quot;:&quot;Primary&quot;,&quot;Section&quot;:1,&quot;Top&quot;:0.0,&quot;Left&quot;:0.0}" style="position:absolute;margin-left:0;margin-top:755.45pt;width:612pt;height:21.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" o:allowincell="f" filled="f" stroked="f" strokeweight=".5pt">
              <v:textbox inset="20pt,0,,0">
                <w:txbxContent>
                  <w:p w14:paraId="379F197B" w14:textId="20449034" w:rsidR="00372E74" w:rsidRPr="002A3A99" w:rsidRDefault="00372E74" w:rsidP="002A3A99">
                    <w:pPr>
                      <w:rPr>
                        <w:rFonts w:ascii="Calibri" w:hAnsi="Calibri" w:cs="Calibri"/>
                        <w:color w:val="000000"/>
                        <w:sz w:val="18"/>
                      </w:rPr>
                    </w:pPr>
                    <w:r w:rsidRPr="002A3A99">
                      <w:rPr>
                        <w:rFonts w:ascii="Calibri" w:hAnsi="Calibri" w:cs="Calibri"/>
                        <w:color w:val="000000"/>
                        <w:sz w:val="18"/>
                      </w:rPr>
                      <w:t>Micron Confident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63B0DC" w14:textId="77777777" w:rsidR="00BB0F62" w:rsidRDefault="00BB0F62">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A7EC8B" w14:textId="77777777" w:rsidR="00224C8B" w:rsidRDefault="00224C8B"/>
  </w:footnote>
  <w:footnote w:type="continuationSeparator" w:id="0">
    <w:p w14:paraId="5A38F9B4" w14:textId="77777777" w:rsidR="00224C8B" w:rsidRDefault="00224C8B">
      <w:r>
        <w:continuationSeparator/>
      </w:r>
    </w:p>
  </w:footnote>
  <w:footnote w:id="1">
    <w:p w14:paraId="3BB80BC9" w14:textId="226AA5CE" w:rsidR="00372E74" w:rsidRDefault="00372E74">
      <w:pPr>
        <w:pStyle w:val="FootnoteText"/>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547E44" w14:textId="77777777" w:rsidR="00BB0F62" w:rsidRDefault="00BB0F62">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D7A367" w14:textId="546304A9" w:rsidR="00372E74" w:rsidRDefault="00372E74">
    <w:pPr>
      <w:pStyle w:val="Header"/>
    </w:pPr>
    <w:r>
      <w:rPr>
        <w:noProof/>
        <w:lang w:val="en-SG" w:eastAsia="zh-CN"/>
      </w:rPr>
      <mc:AlternateContent>
        <mc:Choice Requires="wps">
          <w:drawing>
            <wp:anchor distT="0" distB="0" distL="114300" distR="114300" simplePos="0" relativeHeight="251659264" behindDoc="0" locked="0" layoutInCell="0" allowOverlap="1" wp14:anchorId="75B6AE1E" wp14:editId="3319F8CA">
              <wp:simplePos x="0" y="0"/>
              <wp:positionH relativeFrom="page">
                <wp:posOffset>0</wp:posOffset>
              </wp:positionH>
              <wp:positionV relativeFrom="page">
                <wp:posOffset>190500</wp:posOffset>
              </wp:positionV>
              <wp:extent cx="7772400" cy="273050"/>
              <wp:effectExtent l="0" t="0" r="0" b="12700"/>
              <wp:wrapNone/>
              <wp:docPr id="1" name="MSIPCM4f9e4f61ab18b3570e0b21bf" descr="{&quot;HashCode&quot;:258068599,&quot;Height&quot;:792.0,&quot;Width&quot;:612.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B6D7BCD" w14:textId="37D9F911" w:rsidR="00372E74" w:rsidRPr="002A3A99" w:rsidRDefault="00372E74" w:rsidP="002A3A99">
                          <w:pPr>
                            <w:rPr>
                              <w:rFonts w:ascii="Calibri" w:hAnsi="Calibri" w:cs="Calibri"/>
                              <w:color w:val="000000"/>
                              <w:sz w:val="18"/>
                            </w:rPr>
                          </w:pPr>
                          <w:r w:rsidRPr="002A3A99">
                            <w:rPr>
                              <w:rFonts w:ascii="Calibri" w:hAnsi="Calibri" w:cs="Calibri"/>
                              <w:color w:val="000000"/>
                              <w:sz w:val="18"/>
                            </w:rPr>
                            <w:t>Micron Confidential</w:t>
                          </w: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w:pict>
            <v:shapetype w14:anchorId="75B6AE1E" id="_x0000_t202" coordsize="21600,21600" o:spt="202" path="m,l,21600r21600,l21600,xe">
              <v:stroke joinstyle="miter"/>
              <v:path gradientshapeok="t" o:connecttype="rect"/>
            </v:shapetype>
            <v:shape id="MSIPCM4f9e4f61ab18b3570e0b21bf" o:spid="_x0000_s1028" type="#_x0000_t202" alt="{&quot;HashCode&quot;:258068599,&quot;Height&quot;:792.0,&quot;Width&quot;:612.0,&quot;Placement&quot;:&quot;Header&quot;,&quot;Index&quot;:&quot;Primary&quot;,&quot;Section&quot;:1,&quot;Top&quot;:0.0,&quot;Left&quot;:0.0}" style="position:absolute;margin-left:0;margin-top:15pt;width:612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" o:allowincell="f" filled="f" stroked="f" strokeweight=".5pt">
              <v:textbox inset="20pt,0,,0">
                <w:txbxContent>
                  <w:p w14:paraId="6B6D7BCD" w14:textId="37D9F911" w:rsidR="00372E74" w:rsidRPr="002A3A99" w:rsidRDefault="00372E74" w:rsidP="002A3A99">
                    <w:pPr>
                      <w:rPr>
                        <w:rFonts w:ascii="Calibri" w:hAnsi="Calibri" w:cs="Calibri"/>
                        <w:color w:val="000000"/>
                        <w:sz w:val="18"/>
                      </w:rPr>
                    </w:pPr>
                    <w:r w:rsidRPr="002A3A99">
                      <w:rPr>
                        <w:rFonts w:ascii="Calibri" w:hAnsi="Calibri" w:cs="Calibri"/>
                        <w:color w:val="000000"/>
                        <w:sz w:val="18"/>
                      </w:rPr>
                      <w:t>Micron Confidential</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D0BA8E" w14:textId="77777777" w:rsidR="00BB0F62" w:rsidRDefault="00BB0F62">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1FE04BD4"/>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1E8E8124"/>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B60780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3F4F052"/>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BCAA61E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B"/>
    <w:multiLevelType w:val="multilevel"/>
    <w:tmpl w:val="DC0075BC"/>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i/>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2" w15:restartNumberingAfterBreak="0">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14"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15"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16"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7" w15:restartNumberingAfterBreak="0">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877D64"/>
    <w:multiLevelType w:val="singleLevel"/>
    <w:tmpl w:val="4B80C018"/>
    <w:lvl w:ilvl="0">
      <w:start w:val="1"/>
      <w:numFmt w:val="decimal"/>
      <w:pStyle w:val="References"/>
      <w:lvlText w:val="[%1]"/>
      <w:lvlJc w:val="left"/>
      <w:pPr>
        <w:tabs>
          <w:tab w:val="num" w:pos="360"/>
        </w:tabs>
        <w:ind w:left="360" w:hanging="360"/>
      </w:pPr>
      <w:rPr>
        <w:i w:val="0"/>
      </w:rPr>
    </w:lvl>
  </w:abstractNum>
  <w:abstractNum w:abstractNumId="19"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20" w15:restartNumberingAfterBreak="0">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22" w15:restartNumberingAfterBreak="0">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24"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25" w15:restartNumberingAfterBreak="0">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6" w15:restartNumberingAfterBreak="0">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6"/>
  </w:num>
  <w:num w:numId="3">
    <w:abstractNumId w:val="16"/>
    <w:lvlOverride w:ilvl="0">
      <w:lvl w:ilvl="0">
        <w:start w:val="1"/>
        <w:numFmt w:val="decimal"/>
        <w:lvlText w:val="%1."/>
        <w:legacy w:legacy="1" w:legacySpace="0" w:legacyIndent="360"/>
        <w:lvlJc w:val="left"/>
        <w:pPr>
          <w:ind w:left="360" w:hanging="360"/>
        </w:pPr>
      </w:lvl>
    </w:lvlOverride>
  </w:num>
  <w:num w:numId="4">
    <w:abstractNumId w:val="16"/>
    <w:lvlOverride w:ilvl="0">
      <w:lvl w:ilvl="0">
        <w:start w:val="1"/>
        <w:numFmt w:val="decimal"/>
        <w:lvlText w:val="%1."/>
        <w:legacy w:legacy="1" w:legacySpace="0" w:legacyIndent="360"/>
        <w:lvlJc w:val="left"/>
        <w:pPr>
          <w:ind w:left="360" w:hanging="360"/>
        </w:pPr>
      </w:lvl>
    </w:lvlOverride>
  </w:num>
  <w:num w:numId="5">
    <w:abstractNumId w:val="16"/>
    <w:lvlOverride w:ilvl="0">
      <w:lvl w:ilvl="0">
        <w:start w:val="1"/>
        <w:numFmt w:val="decimal"/>
        <w:lvlText w:val="%1."/>
        <w:legacy w:legacy="1" w:legacySpace="0" w:legacyIndent="360"/>
        <w:lvlJc w:val="left"/>
        <w:pPr>
          <w:ind w:left="360" w:hanging="360"/>
        </w:pPr>
      </w:lvl>
    </w:lvlOverride>
  </w:num>
  <w:num w:numId="6">
    <w:abstractNumId w:val="21"/>
  </w:num>
  <w:num w:numId="7">
    <w:abstractNumId w:val="21"/>
    <w:lvlOverride w:ilvl="0">
      <w:lvl w:ilvl="0">
        <w:start w:val="1"/>
        <w:numFmt w:val="decimal"/>
        <w:lvlText w:val="%1."/>
        <w:legacy w:legacy="1" w:legacySpace="0" w:legacyIndent="360"/>
        <w:lvlJc w:val="left"/>
        <w:pPr>
          <w:ind w:left="360" w:hanging="360"/>
        </w:pPr>
      </w:lvl>
    </w:lvlOverride>
  </w:num>
  <w:num w:numId="8">
    <w:abstractNumId w:val="21"/>
    <w:lvlOverride w:ilvl="0">
      <w:lvl w:ilvl="0">
        <w:start w:val="1"/>
        <w:numFmt w:val="decimal"/>
        <w:lvlText w:val="%1."/>
        <w:legacy w:legacy="1" w:legacySpace="0" w:legacyIndent="360"/>
        <w:lvlJc w:val="left"/>
        <w:pPr>
          <w:ind w:left="360" w:hanging="360"/>
        </w:pPr>
      </w:lvl>
    </w:lvlOverride>
  </w:num>
  <w:num w:numId="9">
    <w:abstractNumId w:val="21"/>
    <w:lvlOverride w:ilvl="0">
      <w:lvl w:ilvl="0">
        <w:start w:val="1"/>
        <w:numFmt w:val="decimal"/>
        <w:lvlText w:val="%1."/>
        <w:legacy w:legacy="1" w:legacySpace="0" w:legacyIndent="360"/>
        <w:lvlJc w:val="left"/>
        <w:pPr>
          <w:ind w:left="360" w:hanging="360"/>
        </w:pPr>
      </w:lvl>
    </w:lvlOverride>
  </w:num>
  <w:num w:numId="10">
    <w:abstractNumId w:val="21"/>
    <w:lvlOverride w:ilvl="0">
      <w:lvl w:ilvl="0">
        <w:start w:val="1"/>
        <w:numFmt w:val="decimal"/>
        <w:lvlText w:val="%1."/>
        <w:legacy w:legacy="1" w:legacySpace="0" w:legacyIndent="360"/>
        <w:lvlJc w:val="left"/>
        <w:pPr>
          <w:ind w:left="360" w:hanging="360"/>
        </w:pPr>
      </w:lvl>
    </w:lvlOverride>
  </w:num>
  <w:num w:numId="11">
    <w:abstractNumId w:val="21"/>
    <w:lvlOverride w:ilvl="0">
      <w:lvl w:ilvl="0">
        <w:start w:val="1"/>
        <w:numFmt w:val="decimal"/>
        <w:lvlText w:val="%1."/>
        <w:legacy w:legacy="1" w:legacySpace="0" w:legacyIndent="360"/>
        <w:lvlJc w:val="left"/>
        <w:pPr>
          <w:ind w:left="360" w:hanging="360"/>
        </w:pPr>
      </w:lvl>
    </w:lvlOverride>
  </w:num>
  <w:num w:numId="12">
    <w:abstractNumId w:val="18"/>
  </w:num>
  <w:num w:numId="13">
    <w:abstractNumId w:val="13"/>
  </w:num>
  <w:num w:numId="14">
    <w:abstractNumId w:val="24"/>
  </w:num>
  <w:num w:numId="15">
    <w:abstractNumId w:val="23"/>
  </w:num>
  <w:num w:numId="16">
    <w:abstractNumId w:val="30"/>
  </w:num>
  <w:num w:numId="17">
    <w:abstractNumId w:val="15"/>
  </w:num>
  <w:num w:numId="18">
    <w:abstractNumId w:val="14"/>
  </w:num>
  <w:num w:numId="19">
    <w:abstractNumId w:val="25"/>
  </w:num>
  <w:num w:numId="20">
    <w:abstractNumId w:val="19"/>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num>
  <w:num w:numId="23">
    <w:abstractNumId w:val="28"/>
  </w:num>
  <w:num w:numId="24">
    <w:abstractNumId w:val="22"/>
  </w:num>
  <w:num w:numId="25">
    <w:abstractNumId w:val="27"/>
  </w:num>
  <w:num w:numId="26">
    <w:abstractNumId w:val="12"/>
  </w:num>
  <w:num w:numId="27">
    <w:abstractNumId w:val="26"/>
  </w:num>
  <w:num w:numId="28">
    <w:abstractNumId w:val="17"/>
  </w:num>
  <w:num w:numId="29">
    <w:abstractNumId w:val="20"/>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035B"/>
    <w:rsid w:val="000239B7"/>
    <w:rsid w:val="00042E13"/>
    <w:rsid w:val="000466BF"/>
    <w:rsid w:val="00055EAD"/>
    <w:rsid w:val="000770C6"/>
    <w:rsid w:val="00090140"/>
    <w:rsid w:val="0009046B"/>
    <w:rsid w:val="000930F8"/>
    <w:rsid w:val="000A168B"/>
    <w:rsid w:val="000D0D20"/>
    <w:rsid w:val="000D2BDE"/>
    <w:rsid w:val="000E4B6A"/>
    <w:rsid w:val="00104BB0"/>
    <w:rsid w:val="0010794E"/>
    <w:rsid w:val="00111196"/>
    <w:rsid w:val="0013354F"/>
    <w:rsid w:val="00143F2E"/>
    <w:rsid w:val="00144E72"/>
    <w:rsid w:val="0016089D"/>
    <w:rsid w:val="00167B86"/>
    <w:rsid w:val="00171B30"/>
    <w:rsid w:val="001768FF"/>
    <w:rsid w:val="001770B0"/>
    <w:rsid w:val="001831A8"/>
    <w:rsid w:val="00190A81"/>
    <w:rsid w:val="001A60B1"/>
    <w:rsid w:val="001B36B1"/>
    <w:rsid w:val="001E5447"/>
    <w:rsid w:val="001E7B7A"/>
    <w:rsid w:val="001F08DE"/>
    <w:rsid w:val="001F4C5C"/>
    <w:rsid w:val="001F79B0"/>
    <w:rsid w:val="00204478"/>
    <w:rsid w:val="00214E2E"/>
    <w:rsid w:val="00216141"/>
    <w:rsid w:val="00217186"/>
    <w:rsid w:val="00224C8B"/>
    <w:rsid w:val="002310EA"/>
    <w:rsid w:val="0023220B"/>
    <w:rsid w:val="002434A1"/>
    <w:rsid w:val="00254F95"/>
    <w:rsid w:val="00263943"/>
    <w:rsid w:val="00267B35"/>
    <w:rsid w:val="00295B67"/>
    <w:rsid w:val="002A0064"/>
    <w:rsid w:val="002A3A99"/>
    <w:rsid w:val="002C48A2"/>
    <w:rsid w:val="002E13A1"/>
    <w:rsid w:val="002E5357"/>
    <w:rsid w:val="002F7910"/>
    <w:rsid w:val="00302A72"/>
    <w:rsid w:val="00304880"/>
    <w:rsid w:val="003427CE"/>
    <w:rsid w:val="0036013C"/>
    <w:rsid w:val="00360269"/>
    <w:rsid w:val="00372E74"/>
    <w:rsid w:val="0037551B"/>
    <w:rsid w:val="003900CF"/>
    <w:rsid w:val="00392DBA"/>
    <w:rsid w:val="003C3322"/>
    <w:rsid w:val="003C68C2"/>
    <w:rsid w:val="003D4CAE"/>
    <w:rsid w:val="003D75C1"/>
    <w:rsid w:val="003F26BD"/>
    <w:rsid w:val="003F52AD"/>
    <w:rsid w:val="0040122F"/>
    <w:rsid w:val="0043144F"/>
    <w:rsid w:val="00431BFA"/>
    <w:rsid w:val="004353CF"/>
    <w:rsid w:val="00447BA1"/>
    <w:rsid w:val="00454A76"/>
    <w:rsid w:val="00455623"/>
    <w:rsid w:val="004631BC"/>
    <w:rsid w:val="00463D87"/>
    <w:rsid w:val="0046684B"/>
    <w:rsid w:val="00484761"/>
    <w:rsid w:val="00484DD5"/>
    <w:rsid w:val="004C1E16"/>
    <w:rsid w:val="004C2543"/>
    <w:rsid w:val="004C3006"/>
    <w:rsid w:val="004D15CA"/>
    <w:rsid w:val="004D6BF0"/>
    <w:rsid w:val="004E3E4C"/>
    <w:rsid w:val="004F0ECC"/>
    <w:rsid w:val="004F23A0"/>
    <w:rsid w:val="005003E3"/>
    <w:rsid w:val="005052CD"/>
    <w:rsid w:val="00505823"/>
    <w:rsid w:val="0050656A"/>
    <w:rsid w:val="00507387"/>
    <w:rsid w:val="00524C05"/>
    <w:rsid w:val="005441B6"/>
    <w:rsid w:val="00550A26"/>
    <w:rsid w:val="00550BF5"/>
    <w:rsid w:val="00564760"/>
    <w:rsid w:val="005672E7"/>
    <w:rsid w:val="00567A70"/>
    <w:rsid w:val="005972E4"/>
    <w:rsid w:val="005A2A15"/>
    <w:rsid w:val="005B2A36"/>
    <w:rsid w:val="005C11A5"/>
    <w:rsid w:val="005C13D4"/>
    <w:rsid w:val="005D1B15"/>
    <w:rsid w:val="005D2824"/>
    <w:rsid w:val="005D4F1A"/>
    <w:rsid w:val="005D72BB"/>
    <w:rsid w:val="005E692F"/>
    <w:rsid w:val="005F1D8C"/>
    <w:rsid w:val="005F3A02"/>
    <w:rsid w:val="00617218"/>
    <w:rsid w:val="0062114B"/>
    <w:rsid w:val="00623698"/>
    <w:rsid w:val="00625B57"/>
    <w:rsid w:val="00625E96"/>
    <w:rsid w:val="0063605C"/>
    <w:rsid w:val="00640B54"/>
    <w:rsid w:val="00641EC8"/>
    <w:rsid w:val="00647C09"/>
    <w:rsid w:val="00651F2C"/>
    <w:rsid w:val="0067415F"/>
    <w:rsid w:val="00693D5D"/>
    <w:rsid w:val="00696DCF"/>
    <w:rsid w:val="006A15C9"/>
    <w:rsid w:val="006A1DEF"/>
    <w:rsid w:val="006B7F03"/>
    <w:rsid w:val="007006A5"/>
    <w:rsid w:val="00722DC4"/>
    <w:rsid w:val="00725B45"/>
    <w:rsid w:val="00773066"/>
    <w:rsid w:val="007C4336"/>
    <w:rsid w:val="007F7AA6"/>
    <w:rsid w:val="00823624"/>
    <w:rsid w:val="00837E47"/>
    <w:rsid w:val="00843C4C"/>
    <w:rsid w:val="008518FE"/>
    <w:rsid w:val="0085659C"/>
    <w:rsid w:val="00866042"/>
    <w:rsid w:val="00872026"/>
    <w:rsid w:val="0087792E"/>
    <w:rsid w:val="00883EAF"/>
    <w:rsid w:val="00885258"/>
    <w:rsid w:val="00886560"/>
    <w:rsid w:val="008A30C3"/>
    <w:rsid w:val="008A3C23"/>
    <w:rsid w:val="008A5288"/>
    <w:rsid w:val="008B4580"/>
    <w:rsid w:val="008C49CC"/>
    <w:rsid w:val="008D69E9"/>
    <w:rsid w:val="008E0645"/>
    <w:rsid w:val="008F3390"/>
    <w:rsid w:val="008F486F"/>
    <w:rsid w:val="008F594A"/>
    <w:rsid w:val="008F65A3"/>
    <w:rsid w:val="0090480B"/>
    <w:rsid w:val="00904C7E"/>
    <w:rsid w:val="0091035B"/>
    <w:rsid w:val="00937057"/>
    <w:rsid w:val="00947585"/>
    <w:rsid w:val="00955034"/>
    <w:rsid w:val="009A1F6E"/>
    <w:rsid w:val="009B398F"/>
    <w:rsid w:val="009C7D17"/>
    <w:rsid w:val="009D7EB4"/>
    <w:rsid w:val="009E484E"/>
    <w:rsid w:val="009F3D68"/>
    <w:rsid w:val="009F40FB"/>
    <w:rsid w:val="00A22FCB"/>
    <w:rsid w:val="00A25820"/>
    <w:rsid w:val="00A36000"/>
    <w:rsid w:val="00A37E5C"/>
    <w:rsid w:val="00A436E5"/>
    <w:rsid w:val="00A472F1"/>
    <w:rsid w:val="00A5237D"/>
    <w:rsid w:val="00A527E6"/>
    <w:rsid w:val="00A554A3"/>
    <w:rsid w:val="00A758EA"/>
    <w:rsid w:val="00A82AF4"/>
    <w:rsid w:val="00A95C50"/>
    <w:rsid w:val="00AB79A6"/>
    <w:rsid w:val="00AC4850"/>
    <w:rsid w:val="00AD005D"/>
    <w:rsid w:val="00AE2F20"/>
    <w:rsid w:val="00AE7F4F"/>
    <w:rsid w:val="00B301F9"/>
    <w:rsid w:val="00B47B59"/>
    <w:rsid w:val="00B53F81"/>
    <w:rsid w:val="00B56C2B"/>
    <w:rsid w:val="00B65BD3"/>
    <w:rsid w:val="00B70469"/>
    <w:rsid w:val="00B72DD8"/>
    <w:rsid w:val="00B72E09"/>
    <w:rsid w:val="00B904C3"/>
    <w:rsid w:val="00B91354"/>
    <w:rsid w:val="00BB0F62"/>
    <w:rsid w:val="00BF0C69"/>
    <w:rsid w:val="00BF24E0"/>
    <w:rsid w:val="00BF4F80"/>
    <w:rsid w:val="00BF629B"/>
    <w:rsid w:val="00BF655C"/>
    <w:rsid w:val="00C075EF"/>
    <w:rsid w:val="00C0781D"/>
    <w:rsid w:val="00C11E83"/>
    <w:rsid w:val="00C2378A"/>
    <w:rsid w:val="00C378A1"/>
    <w:rsid w:val="00C621D6"/>
    <w:rsid w:val="00C75942"/>
    <w:rsid w:val="00C82D86"/>
    <w:rsid w:val="00CB4B8D"/>
    <w:rsid w:val="00CC06AB"/>
    <w:rsid w:val="00CC0DDA"/>
    <w:rsid w:val="00CD684F"/>
    <w:rsid w:val="00D06623"/>
    <w:rsid w:val="00D14300"/>
    <w:rsid w:val="00D14C6B"/>
    <w:rsid w:val="00D26B97"/>
    <w:rsid w:val="00D5536F"/>
    <w:rsid w:val="00D56935"/>
    <w:rsid w:val="00D70988"/>
    <w:rsid w:val="00D758C6"/>
    <w:rsid w:val="00D8171B"/>
    <w:rsid w:val="00D82C18"/>
    <w:rsid w:val="00D90C10"/>
    <w:rsid w:val="00D92E96"/>
    <w:rsid w:val="00DA258C"/>
    <w:rsid w:val="00DA373E"/>
    <w:rsid w:val="00DB234D"/>
    <w:rsid w:val="00DC06FE"/>
    <w:rsid w:val="00DE07FA"/>
    <w:rsid w:val="00DF2DDE"/>
    <w:rsid w:val="00E01667"/>
    <w:rsid w:val="00E01C42"/>
    <w:rsid w:val="00E11879"/>
    <w:rsid w:val="00E36209"/>
    <w:rsid w:val="00E420BB"/>
    <w:rsid w:val="00E50DF6"/>
    <w:rsid w:val="00E54E3A"/>
    <w:rsid w:val="00E7459B"/>
    <w:rsid w:val="00E8104B"/>
    <w:rsid w:val="00E95036"/>
    <w:rsid w:val="00E965C5"/>
    <w:rsid w:val="00E96A3A"/>
    <w:rsid w:val="00E97402"/>
    <w:rsid w:val="00E97B99"/>
    <w:rsid w:val="00EB2E9D"/>
    <w:rsid w:val="00EC047B"/>
    <w:rsid w:val="00EC0678"/>
    <w:rsid w:val="00EC27B9"/>
    <w:rsid w:val="00EC3E94"/>
    <w:rsid w:val="00EE6FFC"/>
    <w:rsid w:val="00EF10AC"/>
    <w:rsid w:val="00EF4701"/>
    <w:rsid w:val="00EF564E"/>
    <w:rsid w:val="00F14CF8"/>
    <w:rsid w:val="00F22198"/>
    <w:rsid w:val="00F33D49"/>
    <w:rsid w:val="00F33FE9"/>
    <w:rsid w:val="00F3481E"/>
    <w:rsid w:val="00F577F6"/>
    <w:rsid w:val="00F65266"/>
    <w:rsid w:val="00F751E1"/>
    <w:rsid w:val="00FB58E9"/>
    <w:rsid w:val="00FD2E33"/>
    <w:rsid w:val="00FD347F"/>
    <w:rsid w:val="00FE75EA"/>
    <w:rsid w:val="00FF16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15:docId w15:val="{63FB8003-8CCE-48D8-8D11-AD4221ADD6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table" w:styleId="TableGrid">
    <w:name w:val="Table Grid"/>
    <w:basedOn w:val="TableNormal"/>
    <w:rsid w:val="00171B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560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diagramQuickStyle" Target="diagrams/quickStyle2.xml"/><Relationship Id="rId26" Type="http://schemas.openxmlformats.org/officeDocument/2006/relationships/diagramData" Target="diagrams/data3.xml"/><Relationship Id="rId39" Type="http://schemas.openxmlformats.org/officeDocument/2006/relationships/image" Target="media/image15.png"/><Relationship Id="rId21" Type="http://schemas.openxmlformats.org/officeDocument/2006/relationships/image" Target="media/image4.png"/><Relationship Id="rId34" Type="http://schemas.openxmlformats.org/officeDocument/2006/relationships/oleObject" Target="embeddings/oleObject2.bin"/><Relationship Id="rId42" Type="http://schemas.openxmlformats.org/officeDocument/2006/relationships/image" Target="media/image17.png"/><Relationship Id="rId47" Type="http://schemas.openxmlformats.org/officeDocument/2006/relationships/footer" Target="footer1.xml"/><Relationship Id="rId50"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Data" Target="diagrams/data2.xml"/><Relationship Id="rId29" Type="http://schemas.openxmlformats.org/officeDocument/2006/relationships/diagramColors" Target="diagrams/colors3.xml"/><Relationship Id="rId11" Type="http://schemas.openxmlformats.org/officeDocument/2006/relationships/diagramQuickStyle" Target="diagrams/quickStyle1.xml"/><Relationship Id="rId24" Type="http://schemas.openxmlformats.org/officeDocument/2006/relationships/image" Target="media/image7.png"/><Relationship Id="rId32" Type="http://schemas.openxmlformats.org/officeDocument/2006/relationships/oleObject" Target="embeddings/oleObject1.bin"/><Relationship Id="rId37" Type="http://schemas.openxmlformats.org/officeDocument/2006/relationships/image" Target="media/image13.png"/><Relationship Id="rId40" Type="http://schemas.openxmlformats.org/officeDocument/2006/relationships/image" Target="media/image16.emf"/><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6.png"/><Relationship Id="rId28" Type="http://schemas.openxmlformats.org/officeDocument/2006/relationships/diagramQuickStyle" Target="diagrams/quickStyle3.xml"/><Relationship Id="rId36" Type="http://schemas.openxmlformats.org/officeDocument/2006/relationships/image" Target="media/image12.png"/><Relationship Id="rId49" Type="http://schemas.openxmlformats.org/officeDocument/2006/relationships/header" Target="header3.xml"/><Relationship Id="rId10" Type="http://schemas.openxmlformats.org/officeDocument/2006/relationships/diagramLayout" Target="diagrams/layout1.xml"/><Relationship Id="rId19" Type="http://schemas.openxmlformats.org/officeDocument/2006/relationships/diagramColors" Target="diagrams/colors2.xml"/><Relationship Id="rId31" Type="http://schemas.openxmlformats.org/officeDocument/2006/relationships/image" Target="media/image9.png"/><Relationship Id="rId44" Type="http://schemas.openxmlformats.org/officeDocument/2006/relationships/image" Target="media/image19.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image" Target="media/image2.png"/><Relationship Id="rId22" Type="http://schemas.openxmlformats.org/officeDocument/2006/relationships/image" Target="media/image5.png"/><Relationship Id="rId27" Type="http://schemas.openxmlformats.org/officeDocument/2006/relationships/diagramLayout" Target="diagrams/layout3.xml"/><Relationship Id="rId30" Type="http://schemas.microsoft.com/office/2007/relationships/diagramDrawing" Target="diagrams/drawing3.xml"/><Relationship Id="rId35" Type="http://schemas.openxmlformats.org/officeDocument/2006/relationships/image" Target="media/image11.png"/><Relationship Id="rId43" Type="http://schemas.openxmlformats.org/officeDocument/2006/relationships/image" Target="media/image18.png"/><Relationship Id="rId48"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diagramLayout" Target="diagrams/layout2.xml"/><Relationship Id="rId25" Type="http://schemas.openxmlformats.org/officeDocument/2006/relationships/image" Target="media/image8.png"/><Relationship Id="rId33" Type="http://schemas.openxmlformats.org/officeDocument/2006/relationships/image" Target="media/image10.png"/><Relationship Id="rId38" Type="http://schemas.openxmlformats.org/officeDocument/2006/relationships/image" Target="media/image14.png"/><Relationship Id="rId46" Type="http://schemas.openxmlformats.org/officeDocument/2006/relationships/header" Target="header2.xml"/><Relationship Id="rId20" Type="http://schemas.microsoft.com/office/2007/relationships/diagramDrawing" Target="diagrams/drawing2.xml"/><Relationship Id="rId41"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496E0A2-784B-483A-9A32-E68AF617843D}" type="doc">
      <dgm:prSet loTypeId="urn:microsoft.com/office/officeart/2005/8/layout/process1" loCatId="process" qsTypeId="urn:microsoft.com/office/officeart/2005/8/quickstyle/simple1" qsCatId="simple" csTypeId="urn:microsoft.com/office/officeart/2005/8/colors/accent1_2" csCatId="accent1" phldr="1"/>
      <dgm:spPr/>
    </dgm:pt>
    <dgm:pt modelId="{69C95212-ACBD-498E-A011-59076A4285CB}">
      <dgm:prSet phldrT="[Text]"/>
      <dgm:spPr/>
      <dgm:t>
        <a:bodyPr/>
        <a:lstStyle/>
        <a:p>
          <a:r>
            <a:rPr lang="en-US"/>
            <a:t>Scan Points</a:t>
          </a:r>
        </a:p>
      </dgm:t>
    </dgm:pt>
    <dgm:pt modelId="{BF3D5BE3-835C-4027-9271-54CEA95A0702}" type="parTrans" cxnId="{23BC981F-CC7C-4D5F-91BD-DE6EC72DB040}">
      <dgm:prSet/>
      <dgm:spPr/>
      <dgm:t>
        <a:bodyPr/>
        <a:lstStyle/>
        <a:p>
          <a:endParaRPr lang="en-US"/>
        </a:p>
      </dgm:t>
    </dgm:pt>
    <dgm:pt modelId="{91D0FCC9-0385-42AC-A8E5-78283D5D669C}" type="sibTrans" cxnId="{23BC981F-CC7C-4D5F-91BD-DE6EC72DB040}">
      <dgm:prSet/>
      <dgm:spPr/>
      <dgm:t>
        <a:bodyPr/>
        <a:lstStyle/>
        <a:p>
          <a:endParaRPr lang="en-US"/>
        </a:p>
      </dgm:t>
    </dgm:pt>
    <dgm:pt modelId="{92249E20-58D4-4E75-BB12-FE5FBD54F135}">
      <dgm:prSet phldrT="[Text]"/>
      <dgm:spPr>
        <a:solidFill>
          <a:srgbClr val="00B0F0"/>
        </a:solidFill>
      </dgm:spPr>
      <dgm:t>
        <a:bodyPr/>
        <a:lstStyle/>
        <a:p>
          <a:r>
            <a:rPr lang="en-US"/>
            <a:t>Interpolation Area Identifier</a:t>
          </a:r>
        </a:p>
      </dgm:t>
    </dgm:pt>
    <dgm:pt modelId="{105B3AA3-CBE4-4ECA-BC44-B6DCA5E7A036}" type="parTrans" cxnId="{79D506E8-F752-4BA4-B280-EF0BEBC86F63}">
      <dgm:prSet/>
      <dgm:spPr/>
      <dgm:t>
        <a:bodyPr/>
        <a:lstStyle/>
        <a:p>
          <a:endParaRPr lang="en-US"/>
        </a:p>
      </dgm:t>
    </dgm:pt>
    <dgm:pt modelId="{0B72DC99-4E95-4ADB-960C-E769354E6A5D}" type="sibTrans" cxnId="{79D506E8-F752-4BA4-B280-EF0BEBC86F63}">
      <dgm:prSet/>
      <dgm:spPr/>
      <dgm:t>
        <a:bodyPr/>
        <a:lstStyle/>
        <a:p>
          <a:endParaRPr lang="en-US"/>
        </a:p>
      </dgm:t>
    </dgm:pt>
    <dgm:pt modelId="{38DD500D-6BEB-44F1-A480-39EBC85B7D1B}">
      <dgm:prSet phldrT="[Text]"/>
      <dgm:spPr>
        <a:solidFill>
          <a:srgbClr val="92D050"/>
        </a:solidFill>
      </dgm:spPr>
      <dgm:t>
        <a:bodyPr/>
        <a:lstStyle/>
        <a:p>
          <a:r>
            <a:rPr lang="en-US"/>
            <a:t>Interpolation Value Refiner</a:t>
          </a:r>
        </a:p>
      </dgm:t>
    </dgm:pt>
    <dgm:pt modelId="{3CE2BC79-A484-4240-A2CB-1BC232A1E53F}" type="parTrans" cxnId="{31005A28-3819-43FC-A794-27C122A41925}">
      <dgm:prSet/>
      <dgm:spPr/>
      <dgm:t>
        <a:bodyPr/>
        <a:lstStyle/>
        <a:p>
          <a:endParaRPr lang="en-US"/>
        </a:p>
      </dgm:t>
    </dgm:pt>
    <dgm:pt modelId="{6D1E928F-781F-462C-A8AC-2A960BFDA67A}" type="sibTrans" cxnId="{31005A28-3819-43FC-A794-27C122A41925}">
      <dgm:prSet/>
      <dgm:spPr/>
      <dgm:t>
        <a:bodyPr/>
        <a:lstStyle/>
        <a:p>
          <a:endParaRPr lang="en-US"/>
        </a:p>
      </dgm:t>
    </dgm:pt>
    <dgm:pt modelId="{764C4D4F-B7F7-4995-9F46-8E01C62C581B}">
      <dgm:prSet/>
      <dgm:spPr/>
      <dgm:t>
        <a:bodyPr/>
        <a:lstStyle/>
        <a:p>
          <a:r>
            <a:rPr lang="en-US"/>
            <a:t>Output 2D Map</a:t>
          </a:r>
        </a:p>
      </dgm:t>
    </dgm:pt>
    <dgm:pt modelId="{A6A82594-4016-4707-8656-642BA426B3D4}" type="parTrans" cxnId="{1530AF90-D573-4EFA-A3BC-840C3370D71B}">
      <dgm:prSet/>
      <dgm:spPr/>
      <dgm:t>
        <a:bodyPr/>
        <a:lstStyle/>
        <a:p>
          <a:endParaRPr lang="en-US"/>
        </a:p>
      </dgm:t>
    </dgm:pt>
    <dgm:pt modelId="{356D9044-9DCA-4929-92DF-A2BDE3B61A47}" type="sibTrans" cxnId="{1530AF90-D573-4EFA-A3BC-840C3370D71B}">
      <dgm:prSet/>
      <dgm:spPr/>
      <dgm:t>
        <a:bodyPr/>
        <a:lstStyle/>
        <a:p>
          <a:endParaRPr lang="en-US"/>
        </a:p>
      </dgm:t>
    </dgm:pt>
    <dgm:pt modelId="{9EA8A120-7984-4A2B-9532-24393BA5D7A2}" type="pres">
      <dgm:prSet presAssocID="{9496E0A2-784B-483A-9A32-E68AF617843D}" presName="Name0" presStyleCnt="0">
        <dgm:presLayoutVars>
          <dgm:dir/>
          <dgm:resizeHandles val="exact"/>
        </dgm:presLayoutVars>
      </dgm:prSet>
      <dgm:spPr/>
    </dgm:pt>
    <dgm:pt modelId="{4D4E5D9B-DE30-46F3-864F-B20CBCB47B81}" type="pres">
      <dgm:prSet presAssocID="{69C95212-ACBD-498E-A011-59076A4285CB}" presName="node" presStyleLbl="node1" presStyleIdx="0" presStyleCnt="4">
        <dgm:presLayoutVars>
          <dgm:bulletEnabled val="1"/>
        </dgm:presLayoutVars>
      </dgm:prSet>
      <dgm:spPr/>
      <dgm:t>
        <a:bodyPr/>
        <a:lstStyle/>
        <a:p>
          <a:endParaRPr lang="en-US"/>
        </a:p>
      </dgm:t>
    </dgm:pt>
    <dgm:pt modelId="{4B5D39CA-8147-4B81-8770-5E31FC6D1CFB}" type="pres">
      <dgm:prSet presAssocID="{91D0FCC9-0385-42AC-A8E5-78283D5D669C}" presName="sibTrans" presStyleLbl="sibTrans2D1" presStyleIdx="0" presStyleCnt="3"/>
      <dgm:spPr/>
      <dgm:t>
        <a:bodyPr/>
        <a:lstStyle/>
        <a:p>
          <a:endParaRPr lang="en-US"/>
        </a:p>
      </dgm:t>
    </dgm:pt>
    <dgm:pt modelId="{41341A21-0806-411D-A443-625FA97E4491}" type="pres">
      <dgm:prSet presAssocID="{91D0FCC9-0385-42AC-A8E5-78283D5D669C}" presName="connectorText" presStyleLbl="sibTrans2D1" presStyleIdx="0" presStyleCnt="3"/>
      <dgm:spPr/>
      <dgm:t>
        <a:bodyPr/>
        <a:lstStyle/>
        <a:p>
          <a:endParaRPr lang="en-US"/>
        </a:p>
      </dgm:t>
    </dgm:pt>
    <dgm:pt modelId="{EA5BC1ED-EB03-45BA-BC56-621EEE9BEBD1}" type="pres">
      <dgm:prSet presAssocID="{92249E20-58D4-4E75-BB12-FE5FBD54F135}" presName="node" presStyleLbl="node1" presStyleIdx="1" presStyleCnt="4">
        <dgm:presLayoutVars>
          <dgm:bulletEnabled val="1"/>
        </dgm:presLayoutVars>
      </dgm:prSet>
      <dgm:spPr/>
      <dgm:t>
        <a:bodyPr/>
        <a:lstStyle/>
        <a:p>
          <a:endParaRPr lang="en-US"/>
        </a:p>
      </dgm:t>
    </dgm:pt>
    <dgm:pt modelId="{95B3EF49-35D3-4519-9F1F-B39D5A0566E4}" type="pres">
      <dgm:prSet presAssocID="{0B72DC99-4E95-4ADB-960C-E769354E6A5D}" presName="sibTrans" presStyleLbl="sibTrans2D1" presStyleIdx="1" presStyleCnt="3"/>
      <dgm:spPr/>
      <dgm:t>
        <a:bodyPr/>
        <a:lstStyle/>
        <a:p>
          <a:endParaRPr lang="en-US"/>
        </a:p>
      </dgm:t>
    </dgm:pt>
    <dgm:pt modelId="{9B203DD1-3145-4590-8ACC-2517ACFE25A8}" type="pres">
      <dgm:prSet presAssocID="{0B72DC99-4E95-4ADB-960C-E769354E6A5D}" presName="connectorText" presStyleLbl="sibTrans2D1" presStyleIdx="1" presStyleCnt="3"/>
      <dgm:spPr/>
      <dgm:t>
        <a:bodyPr/>
        <a:lstStyle/>
        <a:p>
          <a:endParaRPr lang="en-US"/>
        </a:p>
      </dgm:t>
    </dgm:pt>
    <dgm:pt modelId="{A37733E1-C31E-4430-AEEA-7CC4BDFAF84B}" type="pres">
      <dgm:prSet presAssocID="{38DD500D-6BEB-44F1-A480-39EBC85B7D1B}" presName="node" presStyleLbl="node1" presStyleIdx="2" presStyleCnt="4">
        <dgm:presLayoutVars>
          <dgm:bulletEnabled val="1"/>
        </dgm:presLayoutVars>
      </dgm:prSet>
      <dgm:spPr/>
      <dgm:t>
        <a:bodyPr/>
        <a:lstStyle/>
        <a:p>
          <a:endParaRPr lang="en-US"/>
        </a:p>
      </dgm:t>
    </dgm:pt>
    <dgm:pt modelId="{7300E7F4-ED3F-436A-A1F0-90BEABB46E71}" type="pres">
      <dgm:prSet presAssocID="{6D1E928F-781F-462C-A8AC-2A960BFDA67A}" presName="sibTrans" presStyleLbl="sibTrans2D1" presStyleIdx="2" presStyleCnt="3"/>
      <dgm:spPr/>
      <dgm:t>
        <a:bodyPr/>
        <a:lstStyle/>
        <a:p>
          <a:endParaRPr lang="en-US"/>
        </a:p>
      </dgm:t>
    </dgm:pt>
    <dgm:pt modelId="{D7B13FD1-4A98-4993-ACFA-933B70FB5D81}" type="pres">
      <dgm:prSet presAssocID="{6D1E928F-781F-462C-A8AC-2A960BFDA67A}" presName="connectorText" presStyleLbl="sibTrans2D1" presStyleIdx="2" presStyleCnt="3"/>
      <dgm:spPr/>
      <dgm:t>
        <a:bodyPr/>
        <a:lstStyle/>
        <a:p>
          <a:endParaRPr lang="en-US"/>
        </a:p>
      </dgm:t>
    </dgm:pt>
    <dgm:pt modelId="{F65F4BF1-A7B9-4C27-8B28-16C04C25982E}" type="pres">
      <dgm:prSet presAssocID="{764C4D4F-B7F7-4995-9F46-8E01C62C581B}" presName="node" presStyleLbl="node1" presStyleIdx="3" presStyleCnt="4">
        <dgm:presLayoutVars>
          <dgm:bulletEnabled val="1"/>
        </dgm:presLayoutVars>
      </dgm:prSet>
      <dgm:spPr/>
      <dgm:t>
        <a:bodyPr/>
        <a:lstStyle/>
        <a:p>
          <a:endParaRPr lang="en-US"/>
        </a:p>
      </dgm:t>
    </dgm:pt>
  </dgm:ptLst>
  <dgm:cxnLst>
    <dgm:cxn modelId="{01F09420-6EB0-4A7F-B4CE-2315FD06751C}" type="presOf" srcId="{6D1E928F-781F-462C-A8AC-2A960BFDA67A}" destId="{D7B13FD1-4A98-4993-ACFA-933B70FB5D81}" srcOrd="1" destOrd="0" presId="urn:microsoft.com/office/officeart/2005/8/layout/process1"/>
    <dgm:cxn modelId="{2D076695-4491-4B11-95EC-7786C59603C3}" type="presOf" srcId="{0B72DC99-4E95-4ADB-960C-E769354E6A5D}" destId="{95B3EF49-35D3-4519-9F1F-B39D5A0566E4}" srcOrd="0" destOrd="0" presId="urn:microsoft.com/office/officeart/2005/8/layout/process1"/>
    <dgm:cxn modelId="{05EBE6A4-21D9-4E6D-96DC-9D3E50C88595}" type="presOf" srcId="{38DD500D-6BEB-44F1-A480-39EBC85B7D1B}" destId="{A37733E1-C31E-4430-AEEA-7CC4BDFAF84B}" srcOrd="0" destOrd="0" presId="urn:microsoft.com/office/officeart/2005/8/layout/process1"/>
    <dgm:cxn modelId="{3EBFAACE-A4CF-4057-9EC8-3A59330D069F}" type="presOf" srcId="{69C95212-ACBD-498E-A011-59076A4285CB}" destId="{4D4E5D9B-DE30-46F3-864F-B20CBCB47B81}" srcOrd="0" destOrd="0" presId="urn:microsoft.com/office/officeart/2005/8/layout/process1"/>
    <dgm:cxn modelId="{FEAE6454-4E5D-4190-8A76-D27FC4FC4790}" type="presOf" srcId="{9496E0A2-784B-483A-9A32-E68AF617843D}" destId="{9EA8A120-7984-4A2B-9532-24393BA5D7A2}" srcOrd="0" destOrd="0" presId="urn:microsoft.com/office/officeart/2005/8/layout/process1"/>
    <dgm:cxn modelId="{D1CF8BBB-F3E6-4482-8B69-D1BE9774788E}" type="presOf" srcId="{91D0FCC9-0385-42AC-A8E5-78283D5D669C}" destId="{4B5D39CA-8147-4B81-8770-5E31FC6D1CFB}" srcOrd="0" destOrd="0" presId="urn:microsoft.com/office/officeart/2005/8/layout/process1"/>
    <dgm:cxn modelId="{79D506E8-F752-4BA4-B280-EF0BEBC86F63}" srcId="{9496E0A2-784B-483A-9A32-E68AF617843D}" destId="{92249E20-58D4-4E75-BB12-FE5FBD54F135}" srcOrd="1" destOrd="0" parTransId="{105B3AA3-CBE4-4ECA-BC44-B6DCA5E7A036}" sibTransId="{0B72DC99-4E95-4ADB-960C-E769354E6A5D}"/>
    <dgm:cxn modelId="{31005A28-3819-43FC-A794-27C122A41925}" srcId="{9496E0A2-784B-483A-9A32-E68AF617843D}" destId="{38DD500D-6BEB-44F1-A480-39EBC85B7D1B}" srcOrd="2" destOrd="0" parTransId="{3CE2BC79-A484-4240-A2CB-1BC232A1E53F}" sibTransId="{6D1E928F-781F-462C-A8AC-2A960BFDA67A}"/>
    <dgm:cxn modelId="{F4BB5269-9705-4D80-8BF8-3B73A8F8EE8D}" type="presOf" srcId="{91D0FCC9-0385-42AC-A8E5-78283D5D669C}" destId="{41341A21-0806-411D-A443-625FA97E4491}" srcOrd="1" destOrd="0" presId="urn:microsoft.com/office/officeart/2005/8/layout/process1"/>
    <dgm:cxn modelId="{23BC981F-CC7C-4D5F-91BD-DE6EC72DB040}" srcId="{9496E0A2-784B-483A-9A32-E68AF617843D}" destId="{69C95212-ACBD-498E-A011-59076A4285CB}" srcOrd="0" destOrd="0" parTransId="{BF3D5BE3-835C-4027-9271-54CEA95A0702}" sibTransId="{91D0FCC9-0385-42AC-A8E5-78283D5D669C}"/>
    <dgm:cxn modelId="{099D99FB-52B2-434C-BA10-1675505A420B}" type="presOf" srcId="{92249E20-58D4-4E75-BB12-FE5FBD54F135}" destId="{EA5BC1ED-EB03-45BA-BC56-621EEE9BEBD1}" srcOrd="0" destOrd="0" presId="urn:microsoft.com/office/officeart/2005/8/layout/process1"/>
    <dgm:cxn modelId="{1530AF90-D573-4EFA-A3BC-840C3370D71B}" srcId="{9496E0A2-784B-483A-9A32-E68AF617843D}" destId="{764C4D4F-B7F7-4995-9F46-8E01C62C581B}" srcOrd="3" destOrd="0" parTransId="{A6A82594-4016-4707-8656-642BA426B3D4}" sibTransId="{356D9044-9DCA-4929-92DF-A2BDE3B61A47}"/>
    <dgm:cxn modelId="{F8BD9F76-8AA1-4A33-B686-C2C5DEA97305}" type="presOf" srcId="{0B72DC99-4E95-4ADB-960C-E769354E6A5D}" destId="{9B203DD1-3145-4590-8ACC-2517ACFE25A8}" srcOrd="1" destOrd="0" presId="urn:microsoft.com/office/officeart/2005/8/layout/process1"/>
    <dgm:cxn modelId="{5E0FD1A2-149D-4CF9-AEE7-688223EDC542}" type="presOf" srcId="{764C4D4F-B7F7-4995-9F46-8E01C62C581B}" destId="{F65F4BF1-A7B9-4C27-8B28-16C04C25982E}" srcOrd="0" destOrd="0" presId="urn:microsoft.com/office/officeart/2005/8/layout/process1"/>
    <dgm:cxn modelId="{B7AF3A68-AEB3-4860-978B-B262BEBB9ECB}" type="presOf" srcId="{6D1E928F-781F-462C-A8AC-2A960BFDA67A}" destId="{7300E7F4-ED3F-436A-A1F0-90BEABB46E71}" srcOrd="0" destOrd="0" presId="urn:microsoft.com/office/officeart/2005/8/layout/process1"/>
    <dgm:cxn modelId="{DA8115C2-D2F4-4CCB-9D90-0A509018B8F1}" type="presParOf" srcId="{9EA8A120-7984-4A2B-9532-24393BA5D7A2}" destId="{4D4E5D9B-DE30-46F3-864F-B20CBCB47B81}" srcOrd="0" destOrd="0" presId="urn:microsoft.com/office/officeart/2005/8/layout/process1"/>
    <dgm:cxn modelId="{0C3F32CC-6A85-4291-B66A-941971627454}" type="presParOf" srcId="{9EA8A120-7984-4A2B-9532-24393BA5D7A2}" destId="{4B5D39CA-8147-4B81-8770-5E31FC6D1CFB}" srcOrd="1" destOrd="0" presId="urn:microsoft.com/office/officeart/2005/8/layout/process1"/>
    <dgm:cxn modelId="{B721E4F4-3DC7-4E9B-9B89-365C64B60E8C}" type="presParOf" srcId="{4B5D39CA-8147-4B81-8770-5E31FC6D1CFB}" destId="{41341A21-0806-411D-A443-625FA97E4491}" srcOrd="0" destOrd="0" presId="urn:microsoft.com/office/officeart/2005/8/layout/process1"/>
    <dgm:cxn modelId="{A4896A69-59E6-457F-97DE-F21FE8CA6DB3}" type="presParOf" srcId="{9EA8A120-7984-4A2B-9532-24393BA5D7A2}" destId="{EA5BC1ED-EB03-45BA-BC56-621EEE9BEBD1}" srcOrd="2" destOrd="0" presId="urn:microsoft.com/office/officeart/2005/8/layout/process1"/>
    <dgm:cxn modelId="{B912D818-DAEA-423A-836E-E613F9C7D783}" type="presParOf" srcId="{9EA8A120-7984-4A2B-9532-24393BA5D7A2}" destId="{95B3EF49-35D3-4519-9F1F-B39D5A0566E4}" srcOrd="3" destOrd="0" presId="urn:microsoft.com/office/officeart/2005/8/layout/process1"/>
    <dgm:cxn modelId="{16F3276C-EBAA-4FD0-8263-CE9BF490E91B}" type="presParOf" srcId="{95B3EF49-35D3-4519-9F1F-B39D5A0566E4}" destId="{9B203DD1-3145-4590-8ACC-2517ACFE25A8}" srcOrd="0" destOrd="0" presId="urn:microsoft.com/office/officeart/2005/8/layout/process1"/>
    <dgm:cxn modelId="{96D3F36A-521B-470B-A495-E11BC589DC4D}" type="presParOf" srcId="{9EA8A120-7984-4A2B-9532-24393BA5D7A2}" destId="{A37733E1-C31E-4430-AEEA-7CC4BDFAF84B}" srcOrd="4" destOrd="0" presId="urn:microsoft.com/office/officeart/2005/8/layout/process1"/>
    <dgm:cxn modelId="{DFDB31FC-6004-4AAB-B75E-982707772C7C}" type="presParOf" srcId="{9EA8A120-7984-4A2B-9532-24393BA5D7A2}" destId="{7300E7F4-ED3F-436A-A1F0-90BEABB46E71}" srcOrd="5" destOrd="0" presId="urn:microsoft.com/office/officeart/2005/8/layout/process1"/>
    <dgm:cxn modelId="{7C484CCC-522B-4684-8DB0-017429A7B46D}" type="presParOf" srcId="{7300E7F4-ED3F-436A-A1F0-90BEABB46E71}" destId="{D7B13FD1-4A98-4993-ACFA-933B70FB5D81}" srcOrd="0" destOrd="0" presId="urn:microsoft.com/office/officeart/2005/8/layout/process1"/>
    <dgm:cxn modelId="{54A5B3A2-48D6-42BA-8CDB-9230C45FB14D}" type="presParOf" srcId="{9EA8A120-7984-4A2B-9532-24393BA5D7A2}" destId="{F65F4BF1-A7B9-4C27-8B28-16C04C25982E}" srcOrd="6" destOrd="0" presId="urn:microsoft.com/office/officeart/2005/8/layout/process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31248B5-42BE-41CC-B00B-93FDF821FE9F}" type="doc">
      <dgm:prSet loTypeId="urn:microsoft.com/office/officeart/2005/8/layout/process2" loCatId="process" qsTypeId="urn:microsoft.com/office/officeart/2005/8/quickstyle/simple1" qsCatId="simple" csTypeId="urn:microsoft.com/office/officeart/2005/8/colors/accent1_2" csCatId="accent1" phldr="1"/>
      <dgm:spPr/>
      <dgm:t>
        <a:bodyPr/>
        <a:lstStyle/>
        <a:p>
          <a:endParaRPr lang="en-US"/>
        </a:p>
      </dgm:t>
    </dgm:pt>
    <dgm:pt modelId="{6909E702-DF4A-4621-83E4-C7AE51A47D48}">
      <dgm:prSet phldrT="[Text]"/>
      <dgm:spPr/>
      <dgm:t>
        <a:bodyPr/>
        <a:lstStyle/>
        <a:p>
          <a:r>
            <a:rPr lang="en-US"/>
            <a:t>Preprocessed Input</a:t>
          </a:r>
        </a:p>
      </dgm:t>
    </dgm:pt>
    <dgm:pt modelId="{1DE2D664-EDBC-46EB-96F3-DDBF3F502ACD}" type="parTrans" cxnId="{3C976765-D4C8-4738-B7C4-C1318D78CD1F}">
      <dgm:prSet/>
      <dgm:spPr/>
      <dgm:t>
        <a:bodyPr/>
        <a:lstStyle/>
        <a:p>
          <a:endParaRPr lang="en-US"/>
        </a:p>
      </dgm:t>
    </dgm:pt>
    <dgm:pt modelId="{76AC9EB8-B499-4014-9C2D-CF84A71AB784}" type="sibTrans" cxnId="{3C976765-D4C8-4738-B7C4-C1318D78CD1F}">
      <dgm:prSet/>
      <dgm:spPr/>
      <dgm:t>
        <a:bodyPr/>
        <a:lstStyle/>
        <a:p>
          <a:endParaRPr lang="en-US"/>
        </a:p>
      </dgm:t>
    </dgm:pt>
    <dgm:pt modelId="{16DB864F-1D40-4E34-8BD9-F1C660CD2CFB}">
      <dgm:prSet phldrT="[Text]"/>
      <dgm:spPr>
        <a:solidFill>
          <a:srgbClr val="00B0F0"/>
        </a:solidFill>
      </dgm:spPr>
      <dgm:t>
        <a:bodyPr/>
        <a:lstStyle/>
        <a:p>
          <a:r>
            <a:rPr lang="en-US"/>
            <a:t>Stage 1</a:t>
          </a:r>
        </a:p>
        <a:p>
          <a:r>
            <a:rPr lang="en-US"/>
            <a:t>Max-Conv2D filter on 64x64 kernel</a:t>
          </a:r>
        </a:p>
      </dgm:t>
    </dgm:pt>
    <dgm:pt modelId="{93C0F5D2-7285-4DBC-9CFC-540D03F09FCC}" type="parTrans" cxnId="{1FAAEAA8-DA69-4D24-A321-784C7150EC4E}">
      <dgm:prSet/>
      <dgm:spPr/>
      <dgm:t>
        <a:bodyPr/>
        <a:lstStyle/>
        <a:p>
          <a:endParaRPr lang="en-US"/>
        </a:p>
      </dgm:t>
    </dgm:pt>
    <dgm:pt modelId="{0CC9A380-740E-4425-AC43-31F4F13B3004}" type="sibTrans" cxnId="{1FAAEAA8-DA69-4D24-A321-784C7150EC4E}">
      <dgm:prSet/>
      <dgm:spPr/>
      <dgm:t>
        <a:bodyPr/>
        <a:lstStyle/>
        <a:p>
          <a:endParaRPr lang="en-US"/>
        </a:p>
      </dgm:t>
    </dgm:pt>
    <dgm:pt modelId="{B0120D59-46F5-4609-8A90-D19147655A7C}">
      <dgm:prSet phldrT="[Text]"/>
      <dgm:spPr>
        <a:solidFill>
          <a:srgbClr val="00B0F0"/>
        </a:solidFill>
      </dgm:spPr>
      <dgm:t>
        <a:bodyPr/>
        <a:lstStyle/>
        <a:p>
          <a:r>
            <a:rPr lang="en-US"/>
            <a:t>Stage2</a:t>
          </a:r>
        </a:p>
        <a:p>
          <a:r>
            <a:rPr lang="en-US"/>
            <a:t>Max-Conv2D filter on 32x32 kernel</a:t>
          </a:r>
        </a:p>
      </dgm:t>
    </dgm:pt>
    <dgm:pt modelId="{8B65003E-F843-4BAC-92BF-31469B2EB546}" type="parTrans" cxnId="{17625CDE-390A-4A16-A1DA-1A2728D2592E}">
      <dgm:prSet/>
      <dgm:spPr/>
      <dgm:t>
        <a:bodyPr/>
        <a:lstStyle/>
        <a:p>
          <a:endParaRPr lang="en-US"/>
        </a:p>
      </dgm:t>
    </dgm:pt>
    <dgm:pt modelId="{05504F13-8F6D-4A96-A060-7C7C04BCCDC5}" type="sibTrans" cxnId="{17625CDE-390A-4A16-A1DA-1A2728D2592E}">
      <dgm:prSet/>
      <dgm:spPr/>
      <dgm:t>
        <a:bodyPr/>
        <a:lstStyle/>
        <a:p>
          <a:endParaRPr lang="en-US"/>
        </a:p>
      </dgm:t>
    </dgm:pt>
    <dgm:pt modelId="{4E8DDCF5-1131-4B7B-8DC9-CA1D909DEB4C}">
      <dgm:prSet/>
      <dgm:spPr>
        <a:solidFill>
          <a:srgbClr val="00B0F0"/>
        </a:solidFill>
      </dgm:spPr>
      <dgm:t>
        <a:bodyPr/>
        <a:lstStyle/>
        <a:p>
          <a:r>
            <a:rPr lang="en-US"/>
            <a:t>Stage 3</a:t>
          </a:r>
        </a:p>
        <a:p>
          <a:r>
            <a:rPr lang="en-US"/>
            <a:t>Max-Conv2D filter on 16x16 kernel </a:t>
          </a:r>
        </a:p>
      </dgm:t>
    </dgm:pt>
    <dgm:pt modelId="{5D085E46-E5F5-4C17-A2B4-EEDB4B73AAFC}" type="parTrans" cxnId="{2F596BCC-CA9C-4A5D-9021-F5F196D3E80D}">
      <dgm:prSet/>
      <dgm:spPr/>
      <dgm:t>
        <a:bodyPr/>
        <a:lstStyle/>
        <a:p>
          <a:endParaRPr lang="en-US"/>
        </a:p>
      </dgm:t>
    </dgm:pt>
    <dgm:pt modelId="{1E64BDA1-8C1C-4293-9ECF-B16190F3555C}" type="sibTrans" cxnId="{2F596BCC-CA9C-4A5D-9021-F5F196D3E80D}">
      <dgm:prSet/>
      <dgm:spPr/>
      <dgm:t>
        <a:bodyPr/>
        <a:lstStyle/>
        <a:p>
          <a:endParaRPr lang="en-US"/>
        </a:p>
      </dgm:t>
    </dgm:pt>
    <dgm:pt modelId="{44D9E930-28F8-42A2-AEDE-C2AF9832F680}">
      <dgm:prSet/>
      <dgm:spPr>
        <a:solidFill>
          <a:srgbClr val="92D050"/>
        </a:solidFill>
      </dgm:spPr>
      <dgm:t>
        <a:bodyPr/>
        <a:lstStyle/>
        <a:p>
          <a:r>
            <a:rPr lang="en-US"/>
            <a:t>Stage 6</a:t>
          </a:r>
        </a:p>
        <a:p>
          <a:r>
            <a:rPr lang="en-US"/>
            <a:t>Conv2D Filter to reduce noise </a:t>
          </a:r>
        </a:p>
      </dgm:t>
    </dgm:pt>
    <dgm:pt modelId="{F461D74D-E1BE-4262-9A51-8AF93A2A9DAE}" type="parTrans" cxnId="{9E8B0EC8-CDD5-4D01-BB78-42B94FC3B680}">
      <dgm:prSet/>
      <dgm:spPr/>
      <dgm:t>
        <a:bodyPr/>
        <a:lstStyle/>
        <a:p>
          <a:endParaRPr lang="en-US"/>
        </a:p>
      </dgm:t>
    </dgm:pt>
    <dgm:pt modelId="{BEF039B9-78B3-44AC-BCD2-D5D97EFF241A}" type="sibTrans" cxnId="{9E8B0EC8-CDD5-4D01-BB78-42B94FC3B680}">
      <dgm:prSet/>
      <dgm:spPr/>
      <dgm:t>
        <a:bodyPr/>
        <a:lstStyle/>
        <a:p>
          <a:endParaRPr lang="en-US"/>
        </a:p>
      </dgm:t>
    </dgm:pt>
    <dgm:pt modelId="{F77B9BF5-4593-4B18-BA5C-8BE2B8071A44}">
      <dgm:prSet/>
      <dgm:spPr>
        <a:solidFill>
          <a:srgbClr val="00B0F0"/>
        </a:solidFill>
      </dgm:spPr>
      <dgm:t>
        <a:bodyPr/>
        <a:lstStyle/>
        <a:p>
          <a:r>
            <a:rPr lang="en-US"/>
            <a:t>Stage 5</a:t>
          </a:r>
        </a:p>
        <a:p>
          <a:r>
            <a:rPr lang="en-US"/>
            <a:t>Max-Conv2D filter on 4x4 kernel</a:t>
          </a:r>
        </a:p>
      </dgm:t>
    </dgm:pt>
    <dgm:pt modelId="{AB9DBF93-67DD-431C-9F2B-6F4233019072}" type="parTrans" cxnId="{7951D0FC-694C-465C-9AEF-49EFD7FC6F31}">
      <dgm:prSet/>
      <dgm:spPr/>
      <dgm:t>
        <a:bodyPr/>
        <a:lstStyle/>
        <a:p>
          <a:endParaRPr lang="en-US"/>
        </a:p>
      </dgm:t>
    </dgm:pt>
    <dgm:pt modelId="{B8A5FD80-BDA8-4DB0-BAA6-7D996DB83F32}" type="sibTrans" cxnId="{7951D0FC-694C-465C-9AEF-49EFD7FC6F31}">
      <dgm:prSet/>
      <dgm:spPr/>
      <dgm:t>
        <a:bodyPr/>
        <a:lstStyle/>
        <a:p>
          <a:endParaRPr lang="en-US"/>
        </a:p>
      </dgm:t>
    </dgm:pt>
    <dgm:pt modelId="{6BB4A08D-9009-408D-A672-847AAAD9D481}">
      <dgm:prSet/>
      <dgm:spPr>
        <a:solidFill>
          <a:srgbClr val="00B0F0"/>
        </a:solidFill>
      </dgm:spPr>
      <dgm:t>
        <a:bodyPr/>
        <a:lstStyle/>
        <a:p>
          <a:r>
            <a:rPr lang="en-US"/>
            <a:t>Stage 4</a:t>
          </a:r>
        </a:p>
        <a:p>
          <a:r>
            <a:rPr lang="en-US"/>
            <a:t>Max-Conv2D filter on 8x8 kernel</a:t>
          </a:r>
        </a:p>
      </dgm:t>
    </dgm:pt>
    <dgm:pt modelId="{41DA4F41-3DCF-4131-AA4C-8DFB2599D393}" type="parTrans" cxnId="{F848FD1B-9938-40DA-B871-80D23B94C0A1}">
      <dgm:prSet/>
      <dgm:spPr/>
      <dgm:t>
        <a:bodyPr/>
        <a:lstStyle/>
        <a:p>
          <a:endParaRPr lang="en-US"/>
        </a:p>
      </dgm:t>
    </dgm:pt>
    <dgm:pt modelId="{F27D3CED-FAAD-45A0-B25C-96C0B097E61C}" type="sibTrans" cxnId="{F848FD1B-9938-40DA-B871-80D23B94C0A1}">
      <dgm:prSet/>
      <dgm:spPr/>
      <dgm:t>
        <a:bodyPr/>
        <a:lstStyle/>
        <a:p>
          <a:endParaRPr lang="en-US"/>
        </a:p>
      </dgm:t>
    </dgm:pt>
    <dgm:pt modelId="{9A14F079-F04B-4CC9-9700-618484CACBA1}">
      <dgm:prSet/>
      <dgm:spPr/>
      <dgm:t>
        <a:bodyPr/>
        <a:lstStyle/>
        <a:p>
          <a:r>
            <a:rPr lang="en-US"/>
            <a:t>Output 2D Map</a:t>
          </a:r>
        </a:p>
      </dgm:t>
    </dgm:pt>
    <dgm:pt modelId="{6B6E3BE4-034D-49F9-B705-99516622DF0B}" type="parTrans" cxnId="{F15E6F49-4000-47CC-8885-1783141097E5}">
      <dgm:prSet/>
      <dgm:spPr/>
      <dgm:t>
        <a:bodyPr/>
        <a:lstStyle/>
        <a:p>
          <a:endParaRPr lang="en-US"/>
        </a:p>
      </dgm:t>
    </dgm:pt>
    <dgm:pt modelId="{E9A69AA7-B434-477C-A848-F3319E85C266}" type="sibTrans" cxnId="{F15E6F49-4000-47CC-8885-1783141097E5}">
      <dgm:prSet/>
      <dgm:spPr/>
      <dgm:t>
        <a:bodyPr/>
        <a:lstStyle/>
        <a:p>
          <a:endParaRPr lang="en-US"/>
        </a:p>
      </dgm:t>
    </dgm:pt>
    <dgm:pt modelId="{D7B6869B-4E62-4ED6-98D4-117812227983}" type="pres">
      <dgm:prSet presAssocID="{831248B5-42BE-41CC-B00B-93FDF821FE9F}" presName="linearFlow" presStyleCnt="0">
        <dgm:presLayoutVars>
          <dgm:resizeHandles val="exact"/>
        </dgm:presLayoutVars>
      </dgm:prSet>
      <dgm:spPr/>
      <dgm:t>
        <a:bodyPr/>
        <a:lstStyle/>
        <a:p>
          <a:endParaRPr lang="en-US"/>
        </a:p>
      </dgm:t>
    </dgm:pt>
    <dgm:pt modelId="{189D6A4B-21E2-4FCD-A1A9-B0A37070679D}" type="pres">
      <dgm:prSet presAssocID="{6909E702-DF4A-4621-83E4-C7AE51A47D48}" presName="node" presStyleLbl="node1" presStyleIdx="0" presStyleCnt="8">
        <dgm:presLayoutVars>
          <dgm:bulletEnabled val="1"/>
        </dgm:presLayoutVars>
      </dgm:prSet>
      <dgm:spPr/>
      <dgm:t>
        <a:bodyPr/>
        <a:lstStyle/>
        <a:p>
          <a:endParaRPr lang="en-US"/>
        </a:p>
      </dgm:t>
    </dgm:pt>
    <dgm:pt modelId="{E5D9E9D1-B554-4B69-88C2-23DB15039166}" type="pres">
      <dgm:prSet presAssocID="{76AC9EB8-B499-4014-9C2D-CF84A71AB784}" presName="sibTrans" presStyleLbl="sibTrans2D1" presStyleIdx="0" presStyleCnt="7"/>
      <dgm:spPr/>
      <dgm:t>
        <a:bodyPr/>
        <a:lstStyle/>
        <a:p>
          <a:endParaRPr lang="en-US"/>
        </a:p>
      </dgm:t>
    </dgm:pt>
    <dgm:pt modelId="{7BEE8685-09E9-4964-906A-51AD9B41B2B2}" type="pres">
      <dgm:prSet presAssocID="{76AC9EB8-B499-4014-9C2D-CF84A71AB784}" presName="connectorText" presStyleLbl="sibTrans2D1" presStyleIdx="0" presStyleCnt="7"/>
      <dgm:spPr/>
      <dgm:t>
        <a:bodyPr/>
        <a:lstStyle/>
        <a:p>
          <a:endParaRPr lang="en-US"/>
        </a:p>
      </dgm:t>
    </dgm:pt>
    <dgm:pt modelId="{D5C5BD5A-4727-46B4-AED3-2156E2F1911C}" type="pres">
      <dgm:prSet presAssocID="{16DB864F-1D40-4E34-8BD9-F1C660CD2CFB}" presName="node" presStyleLbl="node1" presStyleIdx="1" presStyleCnt="8" custScaleX="177674">
        <dgm:presLayoutVars>
          <dgm:bulletEnabled val="1"/>
        </dgm:presLayoutVars>
      </dgm:prSet>
      <dgm:spPr/>
      <dgm:t>
        <a:bodyPr/>
        <a:lstStyle/>
        <a:p>
          <a:endParaRPr lang="en-US"/>
        </a:p>
      </dgm:t>
    </dgm:pt>
    <dgm:pt modelId="{70E8EFBD-24AF-49C1-AB74-E0E433B72786}" type="pres">
      <dgm:prSet presAssocID="{0CC9A380-740E-4425-AC43-31F4F13B3004}" presName="sibTrans" presStyleLbl="sibTrans2D1" presStyleIdx="1" presStyleCnt="7"/>
      <dgm:spPr/>
      <dgm:t>
        <a:bodyPr/>
        <a:lstStyle/>
        <a:p>
          <a:endParaRPr lang="en-US"/>
        </a:p>
      </dgm:t>
    </dgm:pt>
    <dgm:pt modelId="{6C363702-4613-491B-B93A-F5677269E603}" type="pres">
      <dgm:prSet presAssocID="{0CC9A380-740E-4425-AC43-31F4F13B3004}" presName="connectorText" presStyleLbl="sibTrans2D1" presStyleIdx="1" presStyleCnt="7"/>
      <dgm:spPr/>
      <dgm:t>
        <a:bodyPr/>
        <a:lstStyle/>
        <a:p>
          <a:endParaRPr lang="en-US"/>
        </a:p>
      </dgm:t>
    </dgm:pt>
    <dgm:pt modelId="{5E07831F-96AB-45D4-BDD8-76735DEC4F3D}" type="pres">
      <dgm:prSet presAssocID="{B0120D59-46F5-4609-8A90-D19147655A7C}" presName="node" presStyleLbl="node1" presStyleIdx="2" presStyleCnt="8" custScaleX="178712">
        <dgm:presLayoutVars>
          <dgm:bulletEnabled val="1"/>
        </dgm:presLayoutVars>
      </dgm:prSet>
      <dgm:spPr/>
      <dgm:t>
        <a:bodyPr/>
        <a:lstStyle/>
        <a:p>
          <a:endParaRPr lang="en-US"/>
        </a:p>
      </dgm:t>
    </dgm:pt>
    <dgm:pt modelId="{C3ADE6CA-9FE3-4A69-9EF9-3DEB92BC6215}" type="pres">
      <dgm:prSet presAssocID="{05504F13-8F6D-4A96-A060-7C7C04BCCDC5}" presName="sibTrans" presStyleLbl="sibTrans2D1" presStyleIdx="2" presStyleCnt="7"/>
      <dgm:spPr/>
      <dgm:t>
        <a:bodyPr/>
        <a:lstStyle/>
        <a:p>
          <a:endParaRPr lang="en-US"/>
        </a:p>
      </dgm:t>
    </dgm:pt>
    <dgm:pt modelId="{FC02DA56-149D-4855-9DCF-0DD82448A01C}" type="pres">
      <dgm:prSet presAssocID="{05504F13-8F6D-4A96-A060-7C7C04BCCDC5}" presName="connectorText" presStyleLbl="sibTrans2D1" presStyleIdx="2" presStyleCnt="7"/>
      <dgm:spPr/>
      <dgm:t>
        <a:bodyPr/>
        <a:lstStyle/>
        <a:p>
          <a:endParaRPr lang="en-US"/>
        </a:p>
      </dgm:t>
    </dgm:pt>
    <dgm:pt modelId="{015423F5-9245-4C68-91D2-E0D99B323ECB}" type="pres">
      <dgm:prSet presAssocID="{4E8DDCF5-1131-4B7B-8DC9-CA1D909DEB4C}" presName="node" presStyleLbl="node1" presStyleIdx="3" presStyleCnt="8" custScaleX="181548">
        <dgm:presLayoutVars>
          <dgm:bulletEnabled val="1"/>
        </dgm:presLayoutVars>
      </dgm:prSet>
      <dgm:spPr/>
      <dgm:t>
        <a:bodyPr/>
        <a:lstStyle/>
        <a:p>
          <a:endParaRPr lang="en-US"/>
        </a:p>
      </dgm:t>
    </dgm:pt>
    <dgm:pt modelId="{BB051662-59CA-41A7-A56A-FFBA00380174}" type="pres">
      <dgm:prSet presAssocID="{1E64BDA1-8C1C-4293-9ECF-B16190F3555C}" presName="sibTrans" presStyleLbl="sibTrans2D1" presStyleIdx="3" presStyleCnt="7"/>
      <dgm:spPr/>
      <dgm:t>
        <a:bodyPr/>
        <a:lstStyle/>
        <a:p>
          <a:endParaRPr lang="en-US"/>
        </a:p>
      </dgm:t>
    </dgm:pt>
    <dgm:pt modelId="{85ACBFE3-ED12-472D-9155-8AECC46A625D}" type="pres">
      <dgm:prSet presAssocID="{1E64BDA1-8C1C-4293-9ECF-B16190F3555C}" presName="connectorText" presStyleLbl="sibTrans2D1" presStyleIdx="3" presStyleCnt="7"/>
      <dgm:spPr/>
      <dgm:t>
        <a:bodyPr/>
        <a:lstStyle/>
        <a:p>
          <a:endParaRPr lang="en-US"/>
        </a:p>
      </dgm:t>
    </dgm:pt>
    <dgm:pt modelId="{DE8A9ADE-4EA7-4E5F-9B22-8F0A88EF3F94}" type="pres">
      <dgm:prSet presAssocID="{6BB4A08D-9009-408D-A672-847AAAD9D481}" presName="node" presStyleLbl="node1" presStyleIdx="4" presStyleCnt="8" custScaleX="184493">
        <dgm:presLayoutVars>
          <dgm:bulletEnabled val="1"/>
        </dgm:presLayoutVars>
      </dgm:prSet>
      <dgm:spPr/>
      <dgm:t>
        <a:bodyPr/>
        <a:lstStyle/>
        <a:p>
          <a:endParaRPr lang="en-US"/>
        </a:p>
      </dgm:t>
    </dgm:pt>
    <dgm:pt modelId="{99F1D40A-DB5B-4C5D-98D8-82EDE31912FE}" type="pres">
      <dgm:prSet presAssocID="{F27D3CED-FAAD-45A0-B25C-96C0B097E61C}" presName="sibTrans" presStyleLbl="sibTrans2D1" presStyleIdx="4" presStyleCnt="7"/>
      <dgm:spPr/>
      <dgm:t>
        <a:bodyPr/>
        <a:lstStyle/>
        <a:p>
          <a:endParaRPr lang="en-US"/>
        </a:p>
      </dgm:t>
    </dgm:pt>
    <dgm:pt modelId="{228957F4-EE3C-408A-83BB-E73D4ED2802F}" type="pres">
      <dgm:prSet presAssocID="{F27D3CED-FAAD-45A0-B25C-96C0B097E61C}" presName="connectorText" presStyleLbl="sibTrans2D1" presStyleIdx="4" presStyleCnt="7"/>
      <dgm:spPr/>
      <dgm:t>
        <a:bodyPr/>
        <a:lstStyle/>
        <a:p>
          <a:endParaRPr lang="en-US"/>
        </a:p>
      </dgm:t>
    </dgm:pt>
    <dgm:pt modelId="{52BF1B02-38BA-490D-B49F-F7F428D4159F}" type="pres">
      <dgm:prSet presAssocID="{F77B9BF5-4593-4B18-BA5C-8BE2B8071A44}" presName="node" presStyleLbl="node1" presStyleIdx="5" presStyleCnt="8" custScaleX="183378">
        <dgm:presLayoutVars>
          <dgm:bulletEnabled val="1"/>
        </dgm:presLayoutVars>
      </dgm:prSet>
      <dgm:spPr/>
      <dgm:t>
        <a:bodyPr/>
        <a:lstStyle/>
        <a:p>
          <a:endParaRPr lang="en-US"/>
        </a:p>
      </dgm:t>
    </dgm:pt>
    <dgm:pt modelId="{FFAB1546-EE89-4905-B200-014D9D15DEB5}" type="pres">
      <dgm:prSet presAssocID="{B8A5FD80-BDA8-4DB0-BAA6-7D996DB83F32}" presName="sibTrans" presStyleLbl="sibTrans2D1" presStyleIdx="5" presStyleCnt="7"/>
      <dgm:spPr/>
      <dgm:t>
        <a:bodyPr/>
        <a:lstStyle/>
        <a:p>
          <a:endParaRPr lang="en-US"/>
        </a:p>
      </dgm:t>
    </dgm:pt>
    <dgm:pt modelId="{F99DF6A8-FCCC-45FE-984E-74BB5D13A325}" type="pres">
      <dgm:prSet presAssocID="{B8A5FD80-BDA8-4DB0-BAA6-7D996DB83F32}" presName="connectorText" presStyleLbl="sibTrans2D1" presStyleIdx="5" presStyleCnt="7"/>
      <dgm:spPr/>
      <dgm:t>
        <a:bodyPr/>
        <a:lstStyle/>
        <a:p>
          <a:endParaRPr lang="en-US"/>
        </a:p>
      </dgm:t>
    </dgm:pt>
    <dgm:pt modelId="{CFBA9DB8-BD38-47A9-83E9-C039D73A7363}" type="pres">
      <dgm:prSet presAssocID="{44D9E930-28F8-42A2-AEDE-C2AF9832F680}" presName="node" presStyleLbl="node1" presStyleIdx="6" presStyleCnt="8" custScaleX="187609">
        <dgm:presLayoutVars>
          <dgm:bulletEnabled val="1"/>
        </dgm:presLayoutVars>
      </dgm:prSet>
      <dgm:spPr/>
      <dgm:t>
        <a:bodyPr/>
        <a:lstStyle/>
        <a:p>
          <a:endParaRPr lang="en-US"/>
        </a:p>
      </dgm:t>
    </dgm:pt>
    <dgm:pt modelId="{AA747EB2-8553-4BFB-A459-0AE4760BF603}" type="pres">
      <dgm:prSet presAssocID="{BEF039B9-78B3-44AC-BCD2-D5D97EFF241A}" presName="sibTrans" presStyleLbl="sibTrans2D1" presStyleIdx="6" presStyleCnt="7"/>
      <dgm:spPr/>
      <dgm:t>
        <a:bodyPr/>
        <a:lstStyle/>
        <a:p>
          <a:endParaRPr lang="en-US"/>
        </a:p>
      </dgm:t>
    </dgm:pt>
    <dgm:pt modelId="{6B4A65B5-2DFC-4228-9C5F-110DC47622B7}" type="pres">
      <dgm:prSet presAssocID="{BEF039B9-78B3-44AC-BCD2-D5D97EFF241A}" presName="connectorText" presStyleLbl="sibTrans2D1" presStyleIdx="6" presStyleCnt="7"/>
      <dgm:spPr/>
      <dgm:t>
        <a:bodyPr/>
        <a:lstStyle/>
        <a:p>
          <a:endParaRPr lang="en-US"/>
        </a:p>
      </dgm:t>
    </dgm:pt>
    <dgm:pt modelId="{C66BF0E9-CB5D-486D-B436-1555A05A59F0}" type="pres">
      <dgm:prSet presAssocID="{9A14F079-F04B-4CC9-9700-618484CACBA1}" presName="node" presStyleLbl="node1" presStyleIdx="7" presStyleCnt="8">
        <dgm:presLayoutVars>
          <dgm:bulletEnabled val="1"/>
        </dgm:presLayoutVars>
      </dgm:prSet>
      <dgm:spPr/>
      <dgm:t>
        <a:bodyPr/>
        <a:lstStyle/>
        <a:p>
          <a:endParaRPr lang="en-US"/>
        </a:p>
      </dgm:t>
    </dgm:pt>
  </dgm:ptLst>
  <dgm:cxnLst>
    <dgm:cxn modelId="{E273DFAF-B31F-4432-9592-248697CD484E}" type="presOf" srcId="{0CC9A380-740E-4425-AC43-31F4F13B3004}" destId="{70E8EFBD-24AF-49C1-AB74-E0E433B72786}" srcOrd="0" destOrd="0" presId="urn:microsoft.com/office/officeart/2005/8/layout/process2"/>
    <dgm:cxn modelId="{F15E6F49-4000-47CC-8885-1783141097E5}" srcId="{831248B5-42BE-41CC-B00B-93FDF821FE9F}" destId="{9A14F079-F04B-4CC9-9700-618484CACBA1}" srcOrd="7" destOrd="0" parTransId="{6B6E3BE4-034D-49F9-B705-99516622DF0B}" sibTransId="{E9A69AA7-B434-477C-A848-F3319E85C266}"/>
    <dgm:cxn modelId="{97036991-5E3A-46EC-8150-B28E18F668ED}" type="presOf" srcId="{1E64BDA1-8C1C-4293-9ECF-B16190F3555C}" destId="{BB051662-59CA-41A7-A56A-FFBA00380174}" srcOrd="0" destOrd="0" presId="urn:microsoft.com/office/officeart/2005/8/layout/process2"/>
    <dgm:cxn modelId="{CA6ECBB7-3C85-4C7D-B933-A652218F8480}" type="presOf" srcId="{76AC9EB8-B499-4014-9C2D-CF84A71AB784}" destId="{E5D9E9D1-B554-4B69-88C2-23DB15039166}" srcOrd="0" destOrd="0" presId="urn:microsoft.com/office/officeart/2005/8/layout/process2"/>
    <dgm:cxn modelId="{3C976765-D4C8-4738-B7C4-C1318D78CD1F}" srcId="{831248B5-42BE-41CC-B00B-93FDF821FE9F}" destId="{6909E702-DF4A-4621-83E4-C7AE51A47D48}" srcOrd="0" destOrd="0" parTransId="{1DE2D664-EDBC-46EB-96F3-DDBF3F502ACD}" sibTransId="{76AC9EB8-B499-4014-9C2D-CF84A71AB784}"/>
    <dgm:cxn modelId="{62E71CF5-02C6-426F-B29D-352D349A767B}" type="presOf" srcId="{831248B5-42BE-41CC-B00B-93FDF821FE9F}" destId="{D7B6869B-4E62-4ED6-98D4-117812227983}" srcOrd="0" destOrd="0" presId="urn:microsoft.com/office/officeart/2005/8/layout/process2"/>
    <dgm:cxn modelId="{902323CF-0A5E-4ECB-AB85-D3ACCE8529C8}" type="presOf" srcId="{76AC9EB8-B499-4014-9C2D-CF84A71AB784}" destId="{7BEE8685-09E9-4964-906A-51AD9B41B2B2}" srcOrd="1" destOrd="0" presId="urn:microsoft.com/office/officeart/2005/8/layout/process2"/>
    <dgm:cxn modelId="{F848FD1B-9938-40DA-B871-80D23B94C0A1}" srcId="{831248B5-42BE-41CC-B00B-93FDF821FE9F}" destId="{6BB4A08D-9009-408D-A672-847AAAD9D481}" srcOrd="4" destOrd="0" parTransId="{41DA4F41-3DCF-4131-AA4C-8DFB2599D393}" sibTransId="{F27D3CED-FAAD-45A0-B25C-96C0B097E61C}"/>
    <dgm:cxn modelId="{9E8B0EC8-CDD5-4D01-BB78-42B94FC3B680}" srcId="{831248B5-42BE-41CC-B00B-93FDF821FE9F}" destId="{44D9E930-28F8-42A2-AEDE-C2AF9832F680}" srcOrd="6" destOrd="0" parTransId="{F461D74D-E1BE-4262-9A51-8AF93A2A9DAE}" sibTransId="{BEF039B9-78B3-44AC-BCD2-D5D97EFF241A}"/>
    <dgm:cxn modelId="{2BFA0FB1-DBF7-4A7A-A74C-9B7753CD19FE}" type="presOf" srcId="{F77B9BF5-4593-4B18-BA5C-8BE2B8071A44}" destId="{52BF1B02-38BA-490D-B49F-F7F428D4159F}" srcOrd="0" destOrd="0" presId="urn:microsoft.com/office/officeart/2005/8/layout/process2"/>
    <dgm:cxn modelId="{96CE0AD5-C6CE-45A8-A85E-9565EFC97971}" type="presOf" srcId="{B8A5FD80-BDA8-4DB0-BAA6-7D996DB83F32}" destId="{FFAB1546-EE89-4905-B200-014D9D15DEB5}" srcOrd="0" destOrd="0" presId="urn:microsoft.com/office/officeart/2005/8/layout/process2"/>
    <dgm:cxn modelId="{C1508D8D-DC9F-4A4C-B426-EDCB0C2D4635}" type="presOf" srcId="{BEF039B9-78B3-44AC-BCD2-D5D97EFF241A}" destId="{AA747EB2-8553-4BFB-A459-0AE4760BF603}" srcOrd="0" destOrd="0" presId="urn:microsoft.com/office/officeart/2005/8/layout/process2"/>
    <dgm:cxn modelId="{AFB1F2F6-1307-4941-86BA-4A12F4B9B558}" type="presOf" srcId="{05504F13-8F6D-4A96-A060-7C7C04BCCDC5}" destId="{C3ADE6CA-9FE3-4A69-9EF9-3DEB92BC6215}" srcOrd="0" destOrd="0" presId="urn:microsoft.com/office/officeart/2005/8/layout/process2"/>
    <dgm:cxn modelId="{1FAAEAA8-DA69-4D24-A321-784C7150EC4E}" srcId="{831248B5-42BE-41CC-B00B-93FDF821FE9F}" destId="{16DB864F-1D40-4E34-8BD9-F1C660CD2CFB}" srcOrd="1" destOrd="0" parTransId="{93C0F5D2-7285-4DBC-9CFC-540D03F09FCC}" sibTransId="{0CC9A380-740E-4425-AC43-31F4F13B3004}"/>
    <dgm:cxn modelId="{74E0374E-C34F-4DBF-9C88-16D4690BFED2}" type="presOf" srcId="{F27D3CED-FAAD-45A0-B25C-96C0B097E61C}" destId="{99F1D40A-DB5B-4C5D-98D8-82EDE31912FE}" srcOrd="0" destOrd="0" presId="urn:microsoft.com/office/officeart/2005/8/layout/process2"/>
    <dgm:cxn modelId="{6B5C7332-53C1-44A1-987C-DD115C27287D}" type="presOf" srcId="{B0120D59-46F5-4609-8A90-D19147655A7C}" destId="{5E07831F-96AB-45D4-BDD8-76735DEC4F3D}" srcOrd="0" destOrd="0" presId="urn:microsoft.com/office/officeart/2005/8/layout/process2"/>
    <dgm:cxn modelId="{B1AAA544-2A7A-462B-8263-6FCDC6C98228}" type="presOf" srcId="{0CC9A380-740E-4425-AC43-31F4F13B3004}" destId="{6C363702-4613-491B-B93A-F5677269E603}" srcOrd="1" destOrd="0" presId="urn:microsoft.com/office/officeart/2005/8/layout/process2"/>
    <dgm:cxn modelId="{D724B969-C453-40A9-A4DD-724E37D812DE}" type="presOf" srcId="{16DB864F-1D40-4E34-8BD9-F1C660CD2CFB}" destId="{D5C5BD5A-4727-46B4-AED3-2156E2F1911C}" srcOrd="0" destOrd="0" presId="urn:microsoft.com/office/officeart/2005/8/layout/process2"/>
    <dgm:cxn modelId="{94C5DB3A-31F4-43ED-AF25-F5889F60EB0E}" type="presOf" srcId="{4E8DDCF5-1131-4B7B-8DC9-CA1D909DEB4C}" destId="{015423F5-9245-4C68-91D2-E0D99B323ECB}" srcOrd="0" destOrd="0" presId="urn:microsoft.com/office/officeart/2005/8/layout/process2"/>
    <dgm:cxn modelId="{417CA51D-93DA-40F2-8DB1-5C199B54D276}" type="presOf" srcId="{6909E702-DF4A-4621-83E4-C7AE51A47D48}" destId="{189D6A4B-21E2-4FCD-A1A9-B0A37070679D}" srcOrd="0" destOrd="0" presId="urn:microsoft.com/office/officeart/2005/8/layout/process2"/>
    <dgm:cxn modelId="{D497E32E-9E75-4ED1-AB75-FDC6416370FF}" type="presOf" srcId="{1E64BDA1-8C1C-4293-9ECF-B16190F3555C}" destId="{85ACBFE3-ED12-472D-9155-8AECC46A625D}" srcOrd="1" destOrd="0" presId="urn:microsoft.com/office/officeart/2005/8/layout/process2"/>
    <dgm:cxn modelId="{CCBB2E18-AEAA-4DC0-9E3C-F88CDCA45059}" type="presOf" srcId="{F27D3CED-FAAD-45A0-B25C-96C0B097E61C}" destId="{228957F4-EE3C-408A-83BB-E73D4ED2802F}" srcOrd="1" destOrd="0" presId="urn:microsoft.com/office/officeart/2005/8/layout/process2"/>
    <dgm:cxn modelId="{67A6795E-B981-4D59-8045-63955DC05E94}" type="presOf" srcId="{B8A5FD80-BDA8-4DB0-BAA6-7D996DB83F32}" destId="{F99DF6A8-FCCC-45FE-984E-74BB5D13A325}" srcOrd="1" destOrd="0" presId="urn:microsoft.com/office/officeart/2005/8/layout/process2"/>
    <dgm:cxn modelId="{17625CDE-390A-4A16-A1DA-1A2728D2592E}" srcId="{831248B5-42BE-41CC-B00B-93FDF821FE9F}" destId="{B0120D59-46F5-4609-8A90-D19147655A7C}" srcOrd="2" destOrd="0" parTransId="{8B65003E-F843-4BAC-92BF-31469B2EB546}" sibTransId="{05504F13-8F6D-4A96-A060-7C7C04BCCDC5}"/>
    <dgm:cxn modelId="{7951D0FC-694C-465C-9AEF-49EFD7FC6F31}" srcId="{831248B5-42BE-41CC-B00B-93FDF821FE9F}" destId="{F77B9BF5-4593-4B18-BA5C-8BE2B8071A44}" srcOrd="5" destOrd="0" parTransId="{AB9DBF93-67DD-431C-9F2B-6F4233019072}" sibTransId="{B8A5FD80-BDA8-4DB0-BAA6-7D996DB83F32}"/>
    <dgm:cxn modelId="{88F421F2-D2A7-469A-8DCA-2378615C3DC3}" type="presOf" srcId="{6BB4A08D-9009-408D-A672-847AAAD9D481}" destId="{DE8A9ADE-4EA7-4E5F-9B22-8F0A88EF3F94}" srcOrd="0" destOrd="0" presId="urn:microsoft.com/office/officeart/2005/8/layout/process2"/>
    <dgm:cxn modelId="{BE13A2BF-22E0-4EFB-A743-7E04366FF557}" type="presOf" srcId="{44D9E930-28F8-42A2-AEDE-C2AF9832F680}" destId="{CFBA9DB8-BD38-47A9-83E9-C039D73A7363}" srcOrd="0" destOrd="0" presId="urn:microsoft.com/office/officeart/2005/8/layout/process2"/>
    <dgm:cxn modelId="{2F596BCC-CA9C-4A5D-9021-F5F196D3E80D}" srcId="{831248B5-42BE-41CC-B00B-93FDF821FE9F}" destId="{4E8DDCF5-1131-4B7B-8DC9-CA1D909DEB4C}" srcOrd="3" destOrd="0" parTransId="{5D085E46-E5F5-4C17-A2B4-EEDB4B73AAFC}" sibTransId="{1E64BDA1-8C1C-4293-9ECF-B16190F3555C}"/>
    <dgm:cxn modelId="{2D6458B8-D429-4A32-8FAC-D38FBB9C07AF}" type="presOf" srcId="{9A14F079-F04B-4CC9-9700-618484CACBA1}" destId="{C66BF0E9-CB5D-486D-B436-1555A05A59F0}" srcOrd="0" destOrd="0" presId="urn:microsoft.com/office/officeart/2005/8/layout/process2"/>
    <dgm:cxn modelId="{1B41AA09-DD62-4EB7-9BBC-88AFF9167CB2}" type="presOf" srcId="{BEF039B9-78B3-44AC-BCD2-D5D97EFF241A}" destId="{6B4A65B5-2DFC-4228-9C5F-110DC47622B7}" srcOrd="1" destOrd="0" presId="urn:microsoft.com/office/officeart/2005/8/layout/process2"/>
    <dgm:cxn modelId="{70AE856C-5F5E-4DEC-B46B-465564D97C8A}" type="presOf" srcId="{05504F13-8F6D-4A96-A060-7C7C04BCCDC5}" destId="{FC02DA56-149D-4855-9DCF-0DD82448A01C}" srcOrd="1" destOrd="0" presId="urn:microsoft.com/office/officeart/2005/8/layout/process2"/>
    <dgm:cxn modelId="{E5C19EE4-CFFB-483E-A68C-7DCC76A5FFC6}" type="presParOf" srcId="{D7B6869B-4E62-4ED6-98D4-117812227983}" destId="{189D6A4B-21E2-4FCD-A1A9-B0A37070679D}" srcOrd="0" destOrd="0" presId="urn:microsoft.com/office/officeart/2005/8/layout/process2"/>
    <dgm:cxn modelId="{5BF10D62-1437-4C72-9C38-50537DECC45B}" type="presParOf" srcId="{D7B6869B-4E62-4ED6-98D4-117812227983}" destId="{E5D9E9D1-B554-4B69-88C2-23DB15039166}" srcOrd="1" destOrd="0" presId="urn:microsoft.com/office/officeart/2005/8/layout/process2"/>
    <dgm:cxn modelId="{4E3BD007-D482-4E1B-9A3A-647A8788D420}" type="presParOf" srcId="{E5D9E9D1-B554-4B69-88C2-23DB15039166}" destId="{7BEE8685-09E9-4964-906A-51AD9B41B2B2}" srcOrd="0" destOrd="0" presId="urn:microsoft.com/office/officeart/2005/8/layout/process2"/>
    <dgm:cxn modelId="{293F4740-7B73-41B9-9A55-B50D844C31DB}" type="presParOf" srcId="{D7B6869B-4E62-4ED6-98D4-117812227983}" destId="{D5C5BD5A-4727-46B4-AED3-2156E2F1911C}" srcOrd="2" destOrd="0" presId="urn:microsoft.com/office/officeart/2005/8/layout/process2"/>
    <dgm:cxn modelId="{595EBBA3-2CFC-4ADA-A22A-58975E3C1EDD}" type="presParOf" srcId="{D7B6869B-4E62-4ED6-98D4-117812227983}" destId="{70E8EFBD-24AF-49C1-AB74-E0E433B72786}" srcOrd="3" destOrd="0" presId="urn:microsoft.com/office/officeart/2005/8/layout/process2"/>
    <dgm:cxn modelId="{07711EBB-4824-4D08-9DDA-8A869B77C2BD}" type="presParOf" srcId="{70E8EFBD-24AF-49C1-AB74-E0E433B72786}" destId="{6C363702-4613-491B-B93A-F5677269E603}" srcOrd="0" destOrd="0" presId="urn:microsoft.com/office/officeart/2005/8/layout/process2"/>
    <dgm:cxn modelId="{B6B55CDD-A240-4BFF-9FF6-7A59D457A1D5}" type="presParOf" srcId="{D7B6869B-4E62-4ED6-98D4-117812227983}" destId="{5E07831F-96AB-45D4-BDD8-76735DEC4F3D}" srcOrd="4" destOrd="0" presId="urn:microsoft.com/office/officeart/2005/8/layout/process2"/>
    <dgm:cxn modelId="{E0A89592-A517-4153-8207-E7FA3CECB02D}" type="presParOf" srcId="{D7B6869B-4E62-4ED6-98D4-117812227983}" destId="{C3ADE6CA-9FE3-4A69-9EF9-3DEB92BC6215}" srcOrd="5" destOrd="0" presId="urn:microsoft.com/office/officeart/2005/8/layout/process2"/>
    <dgm:cxn modelId="{3D02C2E4-B709-45FE-A556-263984D4C09B}" type="presParOf" srcId="{C3ADE6CA-9FE3-4A69-9EF9-3DEB92BC6215}" destId="{FC02DA56-149D-4855-9DCF-0DD82448A01C}" srcOrd="0" destOrd="0" presId="urn:microsoft.com/office/officeart/2005/8/layout/process2"/>
    <dgm:cxn modelId="{7B14235D-8EA0-40C3-91DD-991D4C033B9D}" type="presParOf" srcId="{D7B6869B-4E62-4ED6-98D4-117812227983}" destId="{015423F5-9245-4C68-91D2-E0D99B323ECB}" srcOrd="6" destOrd="0" presId="urn:microsoft.com/office/officeart/2005/8/layout/process2"/>
    <dgm:cxn modelId="{E55AC011-750A-4145-8011-12D030B51908}" type="presParOf" srcId="{D7B6869B-4E62-4ED6-98D4-117812227983}" destId="{BB051662-59CA-41A7-A56A-FFBA00380174}" srcOrd="7" destOrd="0" presId="urn:microsoft.com/office/officeart/2005/8/layout/process2"/>
    <dgm:cxn modelId="{8DD68104-FDA9-4FD0-8E16-F2C6B8FB547B}" type="presParOf" srcId="{BB051662-59CA-41A7-A56A-FFBA00380174}" destId="{85ACBFE3-ED12-472D-9155-8AECC46A625D}" srcOrd="0" destOrd="0" presId="urn:microsoft.com/office/officeart/2005/8/layout/process2"/>
    <dgm:cxn modelId="{09CCD656-B2D0-41A9-8114-AFDBFC4ADE6A}" type="presParOf" srcId="{D7B6869B-4E62-4ED6-98D4-117812227983}" destId="{DE8A9ADE-4EA7-4E5F-9B22-8F0A88EF3F94}" srcOrd="8" destOrd="0" presId="urn:microsoft.com/office/officeart/2005/8/layout/process2"/>
    <dgm:cxn modelId="{D602BE72-9468-4E8F-AFF8-D65A6926168A}" type="presParOf" srcId="{D7B6869B-4E62-4ED6-98D4-117812227983}" destId="{99F1D40A-DB5B-4C5D-98D8-82EDE31912FE}" srcOrd="9" destOrd="0" presId="urn:microsoft.com/office/officeart/2005/8/layout/process2"/>
    <dgm:cxn modelId="{5A1CFB67-CA46-4B6E-AE57-25CEDF4186F1}" type="presParOf" srcId="{99F1D40A-DB5B-4C5D-98D8-82EDE31912FE}" destId="{228957F4-EE3C-408A-83BB-E73D4ED2802F}" srcOrd="0" destOrd="0" presId="urn:microsoft.com/office/officeart/2005/8/layout/process2"/>
    <dgm:cxn modelId="{F1704460-9B11-45BE-B99F-53908417E34B}" type="presParOf" srcId="{D7B6869B-4E62-4ED6-98D4-117812227983}" destId="{52BF1B02-38BA-490D-B49F-F7F428D4159F}" srcOrd="10" destOrd="0" presId="urn:microsoft.com/office/officeart/2005/8/layout/process2"/>
    <dgm:cxn modelId="{42C616C3-19CE-4683-A78A-C1E721E8B5D7}" type="presParOf" srcId="{D7B6869B-4E62-4ED6-98D4-117812227983}" destId="{FFAB1546-EE89-4905-B200-014D9D15DEB5}" srcOrd="11" destOrd="0" presId="urn:microsoft.com/office/officeart/2005/8/layout/process2"/>
    <dgm:cxn modelId="{B6EC33BB-281A-4C42-8BE1-64FB6E117D2A}" type="presParOf" srcId="{FFAB1546-EE89-4905-B200-014D9D15DEB5}" destId="{F99DF6A8-FCCC-45FE-984E-74BB5D13A325}" srcOrd="0" destOrd="0" presId="urn:microsoft.com/office/officeart/2005/8/layout/process2"/>
    <dgm:cxn modelId="{2E489086-ED8C-4D70-B7EE-2D88BE68F47C}" type="presParOf" srcId="{D7B6869B-4E62-4ED6-98D4-117812227983}" destId="{CFBA9DB8-BD38-47A9-83E9-C039D73A7363}" srcOrd="12" destOrd="0" presId="urn:microsoft.com/office/officeart/2005/8/layout/process2"/>
    <dgm:cxn modelId="{2DF6333C-05F1-4CDB-B22A-4980B48A1CB7}" type="presParOf" srcId="{D7B6869B-4E62-4ED6-98D4-117812227983}" destId="{AA747EB2-8553-4BFB-A459-0AE4760BF603}" srcOrd="13" destOrd="0" presId="urn:microsoft.com/office/officeart/2005/8/layout/process2"/>
    <dgm:cxn modelId="{E328E30E-40C7-490F-862D-5688C808CB0A}" type="presParOf" srcId="{AA747EB2-8553-4BFB-A459-0AE4760BF603}" destId="{6B4A65B5-2DFC-4228-9C5F-110DC47622B7}" srcOrd="0" destOrd="0" presId="urn:microsoft.com/office/officeart/2005/8/layout/process2"/>
    <dgm:cxn modelId="{3729E23D-1033-431F-BFEE-969F9B293E6D}" type="presParOf" srcId="{D7B6869B-4E62-4ED6-98D4-117812227983}" destId="{C66BF0E9-CB5D-486D-B436-1555A05A59F0}" srcOrd="14" destOrd="0" presId="urn:microsoft.com/office/officeart/2005/8/layout/process2"/>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D813336-3D77-46FD-BFBE-B927186F4EE8}"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en-US"/>
        </a:p>
      </dgm:t>
    </dgm:pt>
    <dgm:pt modelId="{A50D5CE9-E57C-47DB-BC25-0E5B3A25D369}">
      <dgm:prSet phldrT="[Text]"/>
      <dgm:spPr/>
      <dgm:t>
        <a:bodyPr/>
        <a:lstStyle/>
        <a:p>
          <a:r>
            <a:rPr lang="en-US"/>
            <a:t>Load scan Points from next scan file</a:t>
          </a:r>
        </a:p>
      </dgm:t>
    </dgm:pt>
    <dgm:pt modelId="{97BD9E98-8AC2-41C2-9323-5F440CC4246A}" type="parTrans" cxnId="{3476ECF5-227F-4D63-9092-E8019B1A260C}">
      <dgm:prSet/>
      <dgm:spPr/>
      <dgm:t>
        <a:bodyPr/>
        <a:lstStyle/>
        <a:p>
          <a:endParaRPr lang="en-US"/>
        </a:p>
      </dgm:t>
    </dgm:pt>
    <dgm:pt modelId="{6BB16651-A2C7-44E6-8B71-595F1464C6E6}" type="sibTrans" cxnId="{3476ECF5-227F-4D63-9092-E8019B1A260C}">
      <dgm:prSet/>
      <dgm:spPr/>
      <dgm:t>
        <a:bodyPr/>
        <a:lstStyle/>
        <a:p>
          <a:endParaRPr lang="en-US"/>
        </a:p>
      </dgm:t>
    </dgm:pt>
    <dgm:pt modelId="{48370AF3-FC86-4D8C-8C54-83EAC2041CE6}">
      <dgm:prSet phldrT="[Text]"/>
      <dgm:spPr/>
      <dgm:t>
        <a:bodyPr/>
        <a:lstStyle/>
        <a:p>
          <a:r>
            <a:rPr lang="en-US"/>
            <a:t>2D Map Conversion</a:t>
          </a:r>
        </a:p>
      </dgm:t>
    </dgm:pt>
    <dgm:pt modelId="{AB741C83-841B-426D-A5E0-6EEA4C052CE4}" type="parTrans" cxnId="{A150B94E-B2C2-4D6C-9C4B-F76456348E67}">
      <dgm:prSet/>
      <dgm:spPr/>
      <dgm:t>
        <a:bodyPr/>
        <a:lstStyle/>
        <a:p>
          <a:endParaRPr lang="en-US"/>
        </a:p>
      </dgm:t>
    </dgm:pt>
    <dgm:pt modelId="{F7548831-CA11-41DD-8ECC-17CA536DA611}" type="sibTrans" cxnId="{A150B94E-B2C2-4D6C-9C4B-F76456348E67}">
      <dgm:prSet/>
      <dgm:spPr/>
      <dgm:t>
        <a:bodyPr/>
        <a:lstStyle/>
        <a:p>
          <a:endParaRPr lang="en-US"/>
        </a:p>
      </dgm:t>
    </dgm:pt>
    <dgm:pt modelId="{1DF69D38-253C-4136-A31C-13D074756DBD}">
      <dgm:prSet phldrT="[Text]"/>
      <dgm:spPr/>
      <dgm:t>
        <a:bodyPr/>
        <a:lstStyle/>
        <a:p>
          <a:r>
            <a:rPr lang="en-US"/>
            <a:t>Interpolation</a:t>
          </a:r>
        </a:p>
      </dgm:t>
    </dgm:pt>
    <dgm:pt modelId="{7471E316-4330-4726-8E0C-E8DF4CBE672C}" type="parTrans" cxnId="{5DE7A598-F75C-47B9-8814-209880B6FE11}">
      <dgm:prSet/>
      <dgm:spPr/>
      <dgm:t>
        <a:bodyPr/>
        <a:lstStyle/>
        <a:p>
          <a:endParaRPr lang="en-US"/>
        </a:p>
      </dgm:t>
    </dgm:pt>
    <dgm:pt modelId="{18589C4B-236C-4770-ACA6-5F2BC1925825}" type="sibTrans" cxnId="{5DE7A598-F75C-47B9-8814-209880B6FE11}">
      <dgm:prSet/>
      <dgm:spPr/>
      <dgm:t>
        <a:bodyPr/>
        <a:lstStyle/>
        <a:p>
          <a:endParaRPr lang="en-US"/>
        </a:p>
      </dgm:t>
    </dgm:pt>
    <dgm:pt modelId="{82D99C4C-3601-4F2B-B062-F76B7FA58351}">
      <dgm:prSet phldrT="[Text]"/>
      <dgm:spPr/>
      <dgm:t>
        <a:bodyPr/>
        <a:lstStyle/>
        <a:p>
          <a:r>
            <a:rPr lang="en-US"/>
            <a:t>Prediction on 1024x1024 input map</a:t>
          </a:r>
        </a:p>
      </dgm:t>
    </dgm:pt>
    <dgm:pt modelId="{3F9BE72A-4745-41D5-8CC6-99AC9FE77223}" type="parTrans" cxnId="{4E474562-B74A-44EB-B45F-D3DD735B2501}">
      <dgm:prSet/>
      <dgm:spPr/>
      <dgm:t>
        <a:bodyPr/>
        <a:lstStyle/>
        <a:p>
          <a:endParaRPr lang="en-US"/>
        </a:p>
      </dgm:t>
    </dgm:pt>
    <dgm:pt modelId="{2CEB24EB-0E4B-4978-B141-AD1017CE08DB}" type="sibTrans" cxnId="{4E474562-B74A-44EB-B45F-D3DD735B2501}">
      <dgm:prSet/>
      <dgm:spPr/>
      <dgm:t>
        <a:bodyPr/>
        <a:lstStyle/>
        <a:p>
          <a:endParaRPr lang="en-US"/>
        </a:p>
      </dgm:t>
    </dgm:pt>
    <dgm:pt modelId="{7D0E5FE9-BEBD-455F-9242-519724FB6C96}">
      <dgm:prSet phldrT="[Text]"/>
      <dgm:spPr/>
      <dgm:t>
        <a:bodyPr/>
        <a:lstStyle/>
        <a:p>
          <a:r>
            <a:rPr lang="en-US"/>
            <a:t>Combining PNG image</a:t>
          </a:r>
        </a:p>
      </dgm:t>
    </dgm:pt>
    <dgm:pt modelId="{594E2760-2BA1-4C56-8104-2C3A58C07462}" type="parTrans" cxnId="{656CE130-0515-41FF-B2F2-2BD43856E3D0}">
      <dgm:prSet/>
      <dgm:spPr/>
      <dgm:t>
        <a:bodyPr/>
        <a:lstStyle/>
        <a:p>
          <a:endParaRPr lang="en-US"/>
        </a:p>
      </dgm:t>
    </dgm:pt>
    <dgm:pt modelId="{CB2D6001-FAA4-49C6-8385-9A9576EB7A0B}" type="sibTrans" cxnId="{656CE130-0515-41FF-B2F2-2BD43856E3D0}">
      <dgm:prSet/>
      <dgm:spPr/>
      <dgm:t>
        <a:bodyPr/>
        <a:lstStyle/>
        <a:p>
          <a:endParaRPr lang="en-US"/>
        </a:p>
      </dgm:t>
    </dgm:pt>
    <dgm:pt modelId="{9C08A4B8-0C14-4C76-8B82-048ACA771F15}">
      <dgm:prSet/>
      <dgm:spPr/>
      <dgm:t>
        <a:bodyPr/>
        <a:lstStyle/>
        <a:p>
          <a:r>
            <a:rPr lang="en-US"/>
            <a:t>Preload Exisiting PNG image</a:t>
          </a:r>
        </a:p>
      </dgm:t>
    </dgm:pt>
    <dgm:pt modelId="{28249315-D3C7-43BE-B88A-6DD1138B7A0C}" type="parTrans" cxnId="{1EDB6766-CD7C-4414-9C27-EBE463506CFF}">
      <dgm:prSet/>
      <dgm:spPr/>
      <dgm:t>
        <a:bodyPr/>
        <a:lstStyle/>
        <a:p>
          <a:endParaRPr lang="en-US"/>
        </a:p>
      </dgm:t>
    </dgm:pt>
    <dgm:pt modelId="{9928AC29-F93D-4104-B656-07B79942F478}" type="sibTrans" cxnId="{1EDB6766-CD7C-4414-9C27-EBE463506CFF}">
      <dgm:prSet/>
      <dgm:spPr/>
      <dgm:t>
        <a:bodyPr/>
        <a:lstStyle/>
        <a:p>
          <a:endParaRPr lang="en-US"/>
        </a:p>
      </dgm:t>
    </dgm:pt>
    <dgm:pt modelId="{1F7049C3-AAE1-4856-8433-BA85AFDAFBB4}" type="pres">
      <dgm:prSet presAssocID="{7D813336-3D77-46FD-BFBE-B927186F4EE8}" presName="cycle" presStyleCnt="0">
        <dgm:presLayoutVars>
          <dgm:dir/>
          <dgm:resizeHandles val="exact"/>
        </dgm:presLayoutVars>
      </dgm:prSet>
      <dgm:spPr/>
      <dgm:t>
        <a:bodyPr/>
        <a:lstStyle/>
        <a:p>
          <a:endParaRPr lang="en-US"/>
        </a:p>
      </dgm:t>
    </dgm:pt>
    <dgm:pt modelId="{BE10170A-FDA7-46C6-8080-0CD272A11F79}" type="pres">
      <dgm:prSet presAssocID="{A50D5CE9-E57C-47DB-BC25-0E5B3A25D369}" presName="node" presStyleLbl="node1" presStyleIdx="0" presStyleCnt="6">
        <dgm:presLayoutVars>
          <dgm:bulletEnabled val="1"/>
        </dgm:presLayoutVars>
      </dgm:prSet>
      <dgm:spPr/>
      <dgm:t>
        <a:bodyPr/>
        <a:lstStyle/>
        <a:p>
          <a:endParaRPr lang="en-US"/>
        </a:p>
      </dgm:t>
    </dgm:pt>
    <dgm:pt modelId="{9CB5DCF6-A9AB-46CF-8F54-44562297832B}" type="pres">
      <dgm:prSet presAssocID="{6BB16651-A2C7-44E6-8B71-595F1464C6E6}" presName="sibTrans" presStyleLbl="sibTrans2D1" presStyleIdx="0" presStyleCnt="6"/>
      <dgm:spPr/>
      <dgm:t>
        <a:bodyPr/>
        <a:lstStyle/>
        <a:p>
          <a:endParaRPr lang="en-US"/>
        </a:p>
      </dgm:t>
    </dgm:pt>
    <dgm:pt modelId="{532A4D80-CC45-47DE-9B33-C25D9F0311CD}" type="pres">
      <dgm:prSet presAssocID="{6BB16651-A2C7-44E6-8B71-595F1464C6E6}" presName="connectorText" presStyleLbl="sibTrans2D1" presStyleIdx="0" presStyleCnt="6"/>
      <dgm:spPr/>
      <dgm:t>
        <a:bodyPr/>
        <a:lstStyle/>
        <a:p>
          <a:endParaRPr lang="en-US"/>
        </a:p>
      </dgm:t>
    </dgm:pt>
    <dgm:pt modelId="{10C40DD1-8F53-4982-AE25-5D301BBB4035}" type="pres">
      <dgm:prSet presAssocID="{48370AF3-FC86-4D8C-8C54-83EAC2041CE6}" presName="node" presStyleLbl="node1" presStyleIdx="1" presStyleCnt="6">
        <dgm:presLayoutVars>
          <dgm:bulletEnabled val="1"/>
        </dgm:presLayoutVars>
      </dgm:prSet>
      <dgm:spPr/>
      <dgm:t>
        <a:bodyPr/>
        <a:lstStyle/>
        <a:p>
          <a:endParaRPr lang="en-US"/>
        </a:p>
      </dgm:t>
    </dgm:pt>
    <dgm:pt modelId="{AF055774-033E-4FAB-99C5-EF82DA73AF6B}" type="pres">
      <dgm:prSet presAssocID="{F7548831-CA11-41DD-8ECC-17CA536DA611}" presName="sibTrans" presStyleLbl="sibTrans2D1" presStyleIdx="1" presStyleCnt="6"/>
      <dgm:spPr/>
      <dgm:t>
        <a:bodyPr/>
        <a:lstStyle/>
        <a:p>
          <a:endParaRPr lang="en-US"/>
        </a:p>
      </dgm:t>
    </dgm:pt>
    <dgm:pt modelId="{4E111617-F5D3-4634-A4E7-55A35BA10C3B}" type="pres">
      <dgm:prSet presAssocID="{F7548831-CA11-41DD-8ECC-17CA536DA611}" presName="connectorText" presStyleLbl="sibTrans2D1" presStyleIdx="1" presStyleCnt="6"/>
      <dgm:spPr/>
      <dgm:t>
        <a:bodyPr/>
        <a:lstStyle/>
        <a:p>
          <a:endParaRPr lang="en-US"/>
        </a:p>
      </dgm:t>
    </dgm:pt>
    <dgm:pt modelId="{6B2B7F8F-AC97-4494-991D-C5A102C5BF61}" type="pres">
      <dgm:prSet presAssocID="{1DF69D38-253C-4136-A31C-13D074756DBD}" presName="node" presStyleLbl="node1" presStyleIdx="2" presStyleCnt="6">
        <dgm:presLayoutVars>
          <dgm:bulletEnabled val="1"/>
        </dgm:presLayoutVars>
      </dgm:prSet>
      <dgm:spPr/>
      <dgm:t>
        <a:bodyPr/>
        <a:lstStyle/>
        <a:p>
          <a:endParaRPr lang="en-US"/>
        </a:p>
      </dgm:t>
    </dgm:pt>
    <dgm:pt modelId="{8B3EA9F3-EF7C-4031-8349-AFC02CD2E8E9}" type="pres">
      <dgm:prSet presAssocID="{18589C4B-236C-4770-ACA6-5F2BC1925825}" presName="sibTrans" presStyleLbl="sibTrans2D1" presStyleIdx="2" presStyleCnt="6"/>
      <dgm:spPr/>
      <dgm:t>
        <a:bodyPr/>
        <a:lstStyle/>
        <a:p>
          <a:endParaRPr lang="en-US"/>
        </a:p>
      </dgm:t>
    </dgm:pt>
    <dgm:pt modelId="{76D2A737-E894-45DA-A9E2-0913B236F12E}" type="pres">
      <dgm:prSet presAssocID="{18589C4B-236C-4770-ACA6-5F2BC1925825}" presName="connectorText" presStyleLbl="sibTrans2D1" presStyleIdx="2" presStyleCnt="6"/>
      <dgm:spPr/>
      <dgm:t>
        <a:bodyPr/>
        <a:lstStyle/>
        <a:p>
          <a:endParaRPr lang="en-US"/>
        </a:p>
      </dgm:t>
    </dgm:pt>
    <dgm:pt modelId="{B38A756C-2FBC-4753-8A72-C64909D7B55D}" type="pres">
      <dgm:prSet presAssocID="{82D99C4C-3601-4F2B-B062-F76B7FA58351}" presName="node" presStyleLbl="node1" presStyleIdx="3" presStyleCnt="6">
        <dgm:presLayoutVars>
          <dgm:bulletEnabled val="1"/>
        </dgm:presLayoutVars>
      </dgm:prSet>
      <dgm:spPr/>
      <dgm:t>
        <a:bodyPr/>
        <a:lstStyle/>
        <a:p>
          <a:endParaRPr lang="en-US"/>
        </a:p>
      </dgm:t>
    </dgm:pt>
    <dgm:pt modelId="{C0492A94-958F-4DF2-8E31-D0E5D431B110}" type="pres">
      <dgm:prSet presAssocID="{2CEB24EB-0E4B-4978-B141-AD1017CE08DB}" presName="sibTrans" presStyleLbl="sibTrans2D1" presStyleIdx="3" presStyleCnt="6"/>
      <dgm:spPr/>
      <dgm:t>
        <a:bodyPr/>
        <a:lstStyle/>
        <a:p>
          <a:endParaRPr lang="en-US"/>
        </a:p>
      </dgm:t>
    </dgm:pt>
    <dgm:pt modelId="{5BD3947E-EAF4-4999-8F41-16C31CDD1897}" type="pres">
      <dgm:prSet presAssocID="{2CEB24EB-0E4B-4978-B141-AD1017CE08DB}" presName="connectorText" presStyleLbl="sibTrans2D1" presStyleIdx="3" presStyleCnt="6"/>
      <dgm:spPr/>
      <dgm:t>
        <a:bodyPr/>
        <a:lstStyle/>
        <a:p>
          <a:endParaRPr lang="en-US"/>
        </a:p>
      </dgm:t>
    </dgm:pt>
    <dgm:pt modelId="{1AD34968-D5D1-4171-B98B-6A348B13B975}" type="pres">
      <dgm:prSet presAssocID="{7D0E5FE9-BEBD-455F-9242-519724FB6C96}" presName="node" presStyleLbl="node1" presStyleIdx="4" presStyleCnt="6">
        <dgm:presLayoutVars>
          <dgm:bulletEnabled val="1"/>
        </dgm:presLayoutVars>
      </dgm:prSet>
      <dgm:spPr/>
      <dgm:t>
        <a:bodyPr/>
        <a:lstStyle/>
        <a:p>
          <a:endParaRPr lang="en-US"/>
        </a:p>
      </dgm:t>
    </dgm:pt>
    <dgm:pt modelId="{3FD4A819-E359-4474-A779-65CA5E4E5F5E}" type="pres">
      <dgm:prSet presAssocID="{CB2D6001-FAA4-49C6-8385-9A9576EB7A0B}" presName="sibTrans" presStyleLbl="sibTrans2D1" presStyleIdx="4" presStyleCnt="6"/>
      <dgm:spPr/>
      <dgm:t>
        <a:bodyPr/>
        <a:lstStyle/>
        <a:p>
          <a:endParaRPr lang="en-US"/>
        </a:p>
      </dgm:t>
    </dgm:pt>
    <dgm:pt modelId="{D229D606-AC96-466B-9F97-EAB3C96DE430}" type="pres">
      <dgm:prSet presAssocID="{CB2D6001-FAA4-49C6-8385-9A9576EB7A0B}" presName="connectorText" presStyleLbl="sibTrans2D1" presStyleIdx="4" presStyleCnt="6"/>
      <dgm:spPr/>
      <dgm:t>
        <a:bodyPr/>
        <a:lstStyle/>
        <a:p>
          <a:endParaRPr lang="en-US"/>
        </a:p>
      </dgm:t>
    </dgm:pt>
    <dgm:pt modelId="{372A6A97-E412-4CCA-A607-235CF3A22C9C}" type="pres">
      <dgm:prSet presAssocID="{9C08A4B8-0C14-4C76-8B82-048ACA771F15}" presName="node" presStyleLbl="node1" presStyleIdx="5" presStyleCnt="6">
        <dgm:presLayoutVars>
          <dgm:bulletEnabled val="1"/>
        </dgm:presLayoutVars>
      </dgm:prSet>
      <dgm:spPr/>
      <dgm:t>
        <a:bodyPr/>
        <a:lstStyle/>
        <a:p>
          <a:endParaRPr lang="en-US"/>
        </a:p>
      </dgm:t>
    </dgm:pt>
    <dgm:pt modelId="{B33D451D-E7ED-453E-BBDD-2A7104931649}" type="pres">
      <dgm:prSet presAssocID="{9928AC29-F93D-4104-B656-07B79942F478}" presName="sibTrans" presStyleLbl="sibTrans2D1" presStyleIdx="5" presStyleCnt="6"/>
      <dgm:spPr/>
      <dgm:t>
        <a:bodyPr/>
        <a:lstStyle/>
        <a:p>
          <a:endParaRPr lang="en-US"/>
        </a:p>
      </dgm:t>
    </dgm:pt>
    <dgm:pt modelId="{F23F354F-B930-43EC-A3E6-2AA7B3937FDE}" type="pres">
      <dgm:prSet presAssocID="{9928AC29-F93D-4104-B656-07B79942F478}" presName="connectorText" presStyleLbl="sibTrans2D1" presStyleIdx="5" presStyleCnt="6"/>
      <dgm:spPr/>
      <dgm:t>
        <a:bodyPr/>
        <a:lstStyle/>
        <a:p>
          <a:endParaRPr lang="en-US"/>
        </a:p>
      </dgm:t>
    </dgm:pt>
  </dgm:ptLst>
  <dgm:cxnLst>
    <dgm:cxn modelId="{59B76DF1-434E-481D-A352-8E17439334E8}" type="presOf" srcId="{6BB16651-A2C7-44E6-8B71-595F1464C6E6}" destId="{532A4D80-CC45-47DE-9B33-C25D9F0311CD}" srcOrd="1" destOrd="0" presId="urn:microsoft.com/office/officeart/2005/8/layout/cycle2"/>
    <dgm:cxn modelId="{3476ECF5-227F-4D63-9092-E8019B1A260C}" srcId="{7D813336-3D77-46FD-BFBE-B927186F4EE8}" destId="{A50D5CE9-E57C-47DB-BC25-0E5B3A25D369}" srcOrd="0" destOrd="0" parTransId="{97BD9E98-8AC2-41C2-9323-5F440CC4246A}" sibTransId="{6BB16651-A2C7-44E6-8B71-595F1464C6E6}"/>
    <dgm:cxn modelId="{4A6FDB47-80DA-4A96-8D2C-B887792CB495}" type="presOf" srcId="{9C08A4B8-0C14-4C76-8B82-048ACA771F15}" destId="{372A6A97-E412-4CCA-A607-235CF3A22C9C}" srcOrd="0" destOrd="0" presId="urn:microsoft.com/office/officeart/2005/8/layout/cycle2"/>
    <dgm:cxn modelId="{5DE7A598-F75C-47B9-8814-209880B6FE11}" srcId="{7D813336-3D77-46FD-BFBE-B927186F4EE8}" destId="{1DF69D38-253C-4136-A31C-13D074756DBD}" srcOrd="2" destOrd="0" parTransId="{7471E316-4330-4726-8E0C-E8DF4CBE672C}" sibTransId="{18589C4B-236C-4770-ACA6-5F2BC1925825}"/>
    <dgm:cxn modelId="{2A800102-3E86-4CE6-B237-FF976FE460A5}" type="presOf" srcId="{18589C4B-236C-4770-ACA6-5F2BC1925825}" destId="{8B3EA9F3-EF7C-4031-8349-AFC02CD2E8E9}" srcOrd="0" destOrd="0" presId="urn:microsoft.com/office/officeart/2005/8/layout/cycle2"/>
    <dgm:cxn modelId="{B8047E24-67A3-4FF3-A06A-9E28AB623A31}" type="presOf" srcId="{F7548831-CA11-41DD-8ECC-17CA536DA611}" destId="{AF055774-033E-4FAB-99C5-EF82DA73AF6B}" srcOrd="0" destOrd="0" presId="urn:microsoft.com/office/officeart/2005/8/layout/cycle2"/>
    <dgm:cxn modelId="{8A9D6073-56F9-4A3D-A71D-5DB15EB2E2ED}" type="presOf" srcId="{A50D5CE9-E57C-47DB-BC25-0E5B3A25D369}" destId="{BE10170A-FDA7-46C6-8080-0CD272A11F79}" srcOrd="0" destOrd="0" presId="urn:microsoft.com/office/officeart/2005/8/layout/cycle2"/>
    <dgm:cxn modelId="{4E474562-B74A-44EB-B45F-D3DD735B2501}" srcId="{7D813336-3D77-46FD-BFBE-B927186F4EE8}" destId="{82D99C4C-3601-4F2B-B062-F76B7FA58351}" srcOrd="3" destOrd="0" parTransId="{3F9BE72A-4745-41D5-8CC6-99AC9FE77223}" sibTransId="{2CEB24EB-0E4B-4978-B141-AD1017CE08DB}"/>
    <dgm:cxn modelId="{64927DD7-80D9-485A-AE3F-823FDF4E1B88}" type="presOf" srcId="{7D813336-3D77-46FD-BFBE-B927186F4EE8}" destId="{1F7049C3-AAE1-4856-8433-BA85AFDAFBB4}" srcOrd="0" destOrd="0" presId="urn:microsoft.com/office/officeart/2005/8/layout/cycle2"/>
    <dgm:cxn modelId="{7B997E21-E386-4BDB-BA73-FEFE3B52E673}" type="presOf" srcId="{1DF69D38-253C-4136-A31C-13D074756DBD}" destId="{6B2B7F8F-AC97-4494-991D-C5A102C5BF61}" srcOrd="0" destOrd="0" presId="urn:microsoft.com/office/officeart/2005/8/layout/cycle2"/>
    <dgm:cxn modelId="{1EDB6766-CD7C-4414-9C27-EBE463506CFF}" srcId="{7D813336-3D77-46FD-BFBE-B927186F4EE8}" destId="{9C08A4B8-0C14-4C76-8B82-048ACA771F15}" srcOrd="5" destOrd="0" parTransId="{28249315-D3C7-43BE-B88A-6DD1138B7A0C}" sibTransId="{9928AC29-F93D-4104-B656-07B79942F478}"/>
    <dgm:cxn modelId="{6B494198-39DB-42F7-8AB5-4A5BE7D87F39}" type="presOf" srcId="{9928AC29-F93D-4104-B656-07B79942F478}" destId="{F23F354F-B930-43EC-A3E6-2AA7B3937FDE}" srcOrd="1" destOrd="0" presId="urn:microsoft.com/office/officeart/2005/8/layout/cycle2"/>
    <dgm:cxn modelId="{E25464BC-A09B-48BD-B113-8CA3576F5146}" type="presOf" srcId="{CB2D6001-FAA4-49C6-8385-9A9576EB7A0B}" destId="{3FD4A819-E359-4474-A779-65CA5E4E5F5E}" srcOrd="0" destOrd="0" presId="urn:microsoft.com/office/officeart/2005/8/layout/cycle2"/>
    <dgm:cxn modelId="{A7F74FB7-397D-4268-8170-C932BF344E33}" type="presOf" srcId="{48370AF3-FC86-4D8C-8C54-83EAC2041CE6}" destId="{10C40DD1-8F53-4982-AE25-5D301BBB4035}" srcOrd="0" destOrd="0" presId="urn:microsoft.com/office/officeart/2005/8/layout/cycle2"/>
    <dgm:cxn modelId="{E422C681-256E-41AA-A0D8-4F7AD719AE70}" type="presOf" srcId="{18589C4B-236C-4770-ACA6-5F2BC1925825}" destId="{76D2A737-E894-45DA-A9E2-0913B236F12E}" srcOrd="1" destOrd="0" presId="urn:microsoft.com/office/officeart/2005/8/layout/cycle2"/>
    <dgm:cxn modelId="{072D75B5-AE8A-4BF9-813C-52F86070C69F}" type="presOf" srcId="{82D99C4C-3601-4F2B-B062-F76B7FA58351}" destId="{B38A756C-2FBC-4753-8A72-C64909D7B55D}" srcOrd="0" destOrd="0" presId="urn:microsoft.com/office/officeart/2005/8/layout/cycle2"/>
    <dgm:cxn modelId="{73A6D81D-B121-4772-B9DC-D989684794EC}" type="presOf" srcId="{9928AC29-F93D-4104-B656-07B79942F478}" destId="{B33D451D-E7ED-453E-BBDD-2A7104931649}" srcOrd="0" destOrd="0" presId="urn:microsoft.com/office/officeart/2005/8/layout/cycle2"/>
    <dgm:cxn modelId="{D7756D26-48D8-4543-8ECF-B43045B6A7A2}" type="presOf" srcId="{6BB16651-A2C7-44E6-8B71-595F1464C6E6}" destId="{9CB5DCF6-A9AB-46CF-8F54-44562297832B}" srcOrd="0" destOrd="0" presId="urn:microsoft.com/office/officeart/2005/8/layout/cycle2"/>
    <dgm:cxn modelId="{A150B94E-B2C2-4D6C-9C4B-F76456348E67}" srcId="{7D813336-3D77-46FD-BFBE-B927186F4EE8}" destId="{48370AF3-FC86-4D8C-8C54-83EAC2041CE6}" srcOrd="1" destOrd="0" parTransId="{AB741C83-841B-426D-A5E0-6EEA4C052CE4}" sibTransId="{F7548831-CA11-41DD-8ECC-17CA536DA611}"/>
    <dgm:cxn modelId="{5A8FC996-E36A-4A4D-B9A9-E0F5F95CDF30}" type="presOf" srcId="{7D0E5FE9-BEBD-455F-9242-519724FB6C96}" destId="{1AD34968-D5D1-4171-B98B-6A348B13B975}" srcOrd="0" destOrd="0" presId="urn:microsoft.com/office/officeart/2005/8/layout/cycle2"/>
    <dgm:cxn modelId="{E4650F96-8B96-45DB-9B8B-739BA4DAFC00}" type="presOf" srcId="{2CEB24EB-0E4B-4978-B141-AD1017CE08DB}" destId="{5BD3947E-EAF4-4999-8F41-16C31CDD1897}" srcOrd="1" destOrd="0" presId="urn:microsoft.com/office/officeart/2005/8/layout/cycle2"/>
    <dgm:cxn modelId="{48826F36-B9DF-44EC-8ED7-EAA8DE65A165}" type="presOf" srcId="{2CEB24EB-0E4B-4978-B141-AD1017CE08DB}" destId="{C0492A94-958F-4DF2-8E31-D0E5D431B110}" srcOrd="0" destOrd="0" presId="urn:microsoft.com/office/officeart/2005/8/layout/cycle2"/>
    <dgm:cxn modelId="{6C92652C-2ECF-4C26-BCCB-EFA2B76571F3}" type="presOf" srcId="{CB2D6001-FAA4-49C6-8385-9A9576EB7A0B}" destId="{D229D606-AC96-466B-9F97-EAB3C96DE430}" srcOrd="1" destOrd="0" presId="urn:microsoft.com/office/officeart/2005/8/layout/cycle2"/>
    <dgm:cxn modelId="{E7A5AF9B-C11A-40EC-9AE6-7726E1A9A711}" type="presOf" srcId="{F7548831-CA11-41DD-8ECC-17CA536DA611}" destId="{4E111617-F5D3-4634-A4E7-55A35BA10C3B}" srcOrd="1" destOrd="0" presId="urn:microsoft.com/office/officeart/2005/8/layout/cycle2"/>
    <dgm:cxn modelId="{656CE130-0515-41FF-B2F2-2BD43856E3D0}" srcId="{7D813336-3D77-46FD-BFBE-B927186F4EE8}" destId="{7D0E5FE9-BEBD-455F-9242-519724FB6C96}" srcOrd="4" destOrd="0" parTransId="{594E2760-2BA1-4C56-8104-2C3A58C07462}" sibTransId="{CB2D6001-FAA4-49C6-8385-9A9576EB7A0B}"/>
    <dgm:cxn modelId="{755746E8-407D-44DE-81DE-2817DFAC9717}" type="presParOf" srcId="{1F7049C3-AAE1-4856-8433-BA85AFDAFBB4}" destId="{BE10170A-FDA7-46C6-8080-0CD272A11F79}" srcOrd="0" destOrd="0" presId="urn:microsoft.com/office/officeart/2005/8/layout/cycle2"/>
    <dgm:cxn modelId="{3CC0E0F5-28E0-4741-9540-40DA4F37F3CB}" type="presParOf" srcId="{1F7049C3-AAE1-4856-8433-BA85AFDAFBB4}" destId="{9CB5DCF6-A9AB-46CF-8F54-44562297832B}" srcOrd="1" destOrd="0" presId="urn:microsoft.com/office/officeart/2005/8/layout/cycle2"/>
    <dgm:cxn modelId="{754C5F5A-FF0E-468D-9F76-F99066A63CA1}" type="presParOf" srcId="{9CB5DCF6-A9AB-46CF-8F54-44562297832B}" destId="{532A4D80-CC45-47DE-9B33-C25D9F0311CD}" srcOrd="0" destOrd="0" presId="urn:microsoft.com/office/officeart/2005/8/layout/cycle2"/>
    <dgm:cxn modelId="{2938FD12-FDAC-437F-8CE2-81684EC0F98C}" type="presParOf" srcId="{1F7049C3-AAE1-4856-8433-BA85AFDAFBB4}" destId="{10C40DD1-8F53-4982-AE25-5D301BBB4035}" srcOrd="2" destOrd="0" presId="urn:microsoft.com/office/officeart/2005/8/layout/cycle2"/>
    <dgm:cxn modelId="{A2EA647F-DDA5-4536-ACFB-B41875D0C9E2}" type="presParOf" srcId="{1F7049C3-AAE1-4856-8433-BA85AFDAFBB4}" destId="{AF055774-033E-4FAB-99C5-EF82DA73AF6B}" srcOrd="3" destOrd="0" presId="urn:microsoft.com/office/officeart/2005/8/layout/cycle2"/>
    <dgm:cxn modelId="{574FC4EE-AC94-49DB-B25B-8891437DE201}" type="presParOf" srcId="{AF055774-033E-4FAB-99C5-EF82DA73AF6B}" destId="{4E111617-F5D3-4634-A4E7-55A35BA10C3B}" srcOrd="0" destOrd="0" presId="urn:microsoft.com/office/officeart/2005/8/layout/cycle2"/>
    <dgm:cxn modelId="{81FC9901-3453-40A4-B28D-42CADC5F1AF6}" type="presParOf" srcId="{1F7049C3-AAE1-4856-8433-BA85AFDAFBB4}" destId="{6B2B7F8F-AC97-4494-991D-C5A102C5BF61}" srcOrd="4" destOrd="0" presId="urn:microsoft.com/office/officeart/2005/8/layout/cycle2"/>
    <dgm:cxn modelId="{2D89AEF4-AFC4-4391-8013-3BF3AA908889}" type="presParOf" srcId="{1F7049C3-AAE1-4856-8433-BA85AFDAFBB4}" destId="{8B3EA9F3-EF7C-4031-8349-AFC02CD2E8E9}" srcOrd="5" destOrd="0" presId="urn:microsoft.com/office/officeart/2005/8/layout/cycle2"/>
    <dgm:cxn modelId="{9259FBB1-3880-48D9-83D2-BCC8E68F7CC8}" type="presParOf" srcId="{8B3EA9F3-EF7C-4031-8349-AFC02CD2E8E9}" destId="{76D2A737-E894-45DA-A9E2-0913B236F12E}" srcOrd="0" destOrd="0" presId="urn:microsoft.com/office/officeart/2005/8/layout/cycle2"/>
    <dgm:cxn modelId="{C8CDA669-AB64-4E7E-BEF4-8DFBBF182C76}" type="presParOf" srcId="{1F7049C3-AAE1-4856-8433-BA85AFDAFBB4}" destId="{B38A756C-2FBC-4753-8A72-C64909D7B55D}" srcOrd="6" destOrd="0" presId="urn:microsoft.com/office/officeart/2005/8/layout/cycle2"/>
    <dgm:cxn modelId="{AE41A044-8137-4BF6-9E44-177A05E9BA24}" type="presParOf" srcId="{1F7049C3-AAE1-4856-8433-BA85AFDAFBB4}" destId="{C0492A94-958F-4DF2-8E31-D0E5D431B110}" srcOrd="7" destOrd="0" presId="urn:microsoft.com/office/officeart/2005/8/layout/cycle2"/>
    <dgm:cxn modelId="{25A9F6D2-36B7-4BC8-8F08-5D90B19CD390}" type="presParOf" srcId="{C0492A94-958F-4DF2-8E31-D0E5D431B110}" destId="{5BD3947E-EAF4-4999-8F41-16C31CDD1897}" srcOrd="0" destOrd="0" presId="urn:microsoft.com/office/officeart/2005/8/layout/cycle2"/>
    <dgm:cxn modelId="{03A66A51-592B-47D6-94B3-119CF7D2B5A6}" type="presParOf" srcId="{1F7049C3-AAE1-4856-8433-BA85AFDAFBB4}" destId="{1AD34968-D5D1-4171-B98B-6A348B13B975}" srcOrd="8" destOrd="0" presId="urn:microsoft.com/office/officeart/2005/8/layout/cycle2"/>
    <dgm:cxn modelId="{12C0A8A5-3F0F-4194-9B7D-C1C586D7EE17}" type="presParOf" srcId="{1F7049C3-AAE1-4856-8433-BA85AFDAFBB4}" destId="{3FD4A819-E359-4474-A779-65CA5E4E5F5E}" srcOrd="9" destOrd="0" presId="urn:microsoft.com/office/officeart/2005/8/layout/cycle2"/>
    <dgm:cxn modelId="{B8D494FC-8B47-4248-BD53-C2092A87D17A}" type="presParOf" srcId="{3FD4A819-E359-4474-A779-65CA5E4E5F5E}" destId="{D229D606-AC96-466B-9F97-EAB3C96DE430}" srcOrd="0" destOrd="0" presId="urn:microsoft.com/office/officeart/2005/8/layout/cycle2"/>
    <dgm:cxn modelId="{98CB70D8-9E0D-4352-BF41-2ADEB9C26118}" type="presParOf" srcId="{1F7049C3-AAE1-4856-8433-BA85AFDAFBB4}" destId="{372A6A97-E412-4CCA-A607-235CF3A22C9C}" srcOrd="10" destOrd="0" presId="urn:microsoft.com/office/officeart/2005/8/layout/cycle2"/>
    <dgm:cxn modelId="{E3ED17E0-4127-4EB3-8EDD-51CAB3445E39}" type="presParOf" srcId="{1F7049C3-AAE1-4856-8433-BA85AFDAFBB4}" destId="{B33D451D-E7ED-453E-BBDD-2A7104931649}" srcOrd="11" destOrd="0" presId="urn:microsoft.com/office/officeart/2005/8/layout/cycle2"/>
    <dgm:cxn modelId="{307AE79E-936B-4E77-8219-E7563DE72385}" type="presParOf" srcId="{B33D451D-E7ED-453E-BBDD-2A7104931649}" destId="{F23F354F-B930-43EC-A3E6-2AA7B3937FDE}" srcOrd="0" destOrd="0" presId="urn:microsoft.com/office/officeart/2005/8/layout/cycle2"/>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4E5D9B-DE30-46F3-864F-B20CBCB47B81}">
      <dsp:nvSpPr>
        <dsp:cNvPr id="0" name=""/>
        <dsp:cNvSpPr/>
      </dsp:nvSpPr>
      <dsp:spPr>
        <a:xfrm>
          <a:off x="1477" y="416670"/>
          <a:ext cx="646032" cy="42395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Scan Points</a:t>
          </a:r>
        </a:p>
      </dsp:txBody>
      <dsp:txXfrm>
        <a:off x="13894" y="429087"/>
        <a:ext cx="621198" cy="399124"/>
      </dsp:txXfrm>
    </dsp:sp>
    <dsp:sp modelId="{4B5D39CA-8147-4B81-8770-5E31FC6D1CFB}">
      <dsp:nvSpPr>
        <dsp:cNvPr id="0" name=""/>
        <dsp:cNvSpPr/>
      </dsp:nvSpPr>
      <dsp:spPr>
        <a:xfrm>
          <a:off x="712113" y="548541"/>
          <a:ext cx="136958" cy="16021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712113" y="580584"/>
        <a:ext cx="95871" cy="96130"/>
      </dsp:txXfrm>
    </dsp:sp>
    <dsp:sp modelId="{EA5BC1ED-EB03-45BA-BC56-621EEE9BEBD1}">
      <dsp:nvSpPr>
        <dsp:cNvPr id="0" name=""/>
        <dsp:cNvSpPr/>
      </dsp:nvSpPr>
      <dsp:spPr>
        <a:xfrm>
          <a:off x="905923" y="416670"/>
          <a:ext cx="646032" cy="423958"/>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Interpolation Area Identifier</a:t>
          </a:r>
        </a:p>
      </dsp:txBody>
      <dsp:txXfrm>
        <a:off x="918340" y="429087"/>
        <a:ext cx="621198" cy="399124"/>
      </dsp:txXfrm>
    </dsp:sp>
    <dsp:sp modelId="{95B3EF49-35D3-4519-9F1F-B39D5A0566E4}">
      <dsp:nvSpPr>
        <dsp:cNvPr id="0" name=""/>
        <dsp:cNvSpPr/>
      </dsp:nvSpPr>
      <dsp:spPr>
        <a:xfrm>
          <a:off x="1616559" y="548541"/>
          <a:ext cx="136958" cy="16021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1616559" y="580584"/>
        <a:ext cx="95871" cy="96130"/>
      </dsp:txXfrm>
    </dsp:sp>
    <dsp:sp modelId="{A37733E1-C31E-4430-AEEA-7CC4BDFAF84B}">
      <dsp:nvSpPr>
        <dsp:cNvPr id="0" name=""/>
        <dsp:cNvSpPr/>
      </dsp:nvSpPr>
      <dsp:spPr>
        <a:xfrm>
          <a:off x="1810369" y="416670"/>
          <a:ext cx="646032" cy="423958"/>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Interpolation Value Refiner</a:t>
          </a:r>
        </a:p>
      </dsp:txBody>
      <dsp:txXfrm>
        <a:off x="1822786" y="429087"/>
        <a:ext cx="621198" cy="399124"/>
      </dsp:txXfrm>
    </dsp:sp>
    <dsp:sp modelId="{7300E7F4-ED3F-436A-A1F0-90BEABB46E71}">
      <dsp:nvSpPr>
        <dsp:cNvPr id="0" name=""/>
        <dsp:cNvSpPr/>
      </dsp:nvSpPr>
      <dsp:spPr>
        <a:xfrm>
          <a:off x="2521004" y="548541"/>
          <a:ext cx="136958" cy="16021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2521004" y="580584"/>
        <a:ext cx="95871" cy="96130"/>
      </dsp:txXfrm>
    </dsp:sp>
    <dsp:sp modelId="{F65F4BF1-A7B9-4C27-8B28-16C04C25982E}">
      <dsp:nvSpPr>
        <dsp:cNvPr id="0" name=""/>
        <dsp:cNvSpPr/>
      </dsp:nvSpPr>
      <dsp:spPr>
        <a:xfrm>
          <a:off x="2714814" y="416670"/>
          <a:ext cx="646032" cy="42395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Output 2D Map</a:t>
          </a:r>
        </a:p>
      </dsp:txBody>
      <dsp:txXfrm>
        <a:off x="2727231" y="429087"/>
        <a:ext cx="621198" cy="39912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9D6A4B-21E2-4FCD-A1A9-B0A37070679D}">
      <dsp:nvSpPr>
        <dsp:cNvPr id="0" name=""/>
        <dsp:cNvSpPr/>
      </dsp:nvSpPr>
      <dsp:spPr>
        <a:xfrm>
          <a:off x="776612" y="1095"/>
          <a:ext cx="1532874" cy="3899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Preprocessed Input</a:t>
          </a:r>
        </a:p>
      </dsp:txBody>
      <dsp:txXfrm>
        <a:off x="788032" y="12515"/>
        <a:ext cx="1510034" cy="367080"/>
      </dsp:txXfrm>
    </dsp:sp>
    <dsp:sp modelId="{E5D9E9D1-B554-4B69-88C2-23DB15039166}">
      <dsp:nvSpPr>
        <dsp:cNvPr id="0" name=""/>
        <dsp:cNvSpPr/>
      </dsp:nvSpPr>
      <dsp:spPr>
        <a:xfrm rot="5400000">
          <a:off x="1469939" y="400763"/>
          <a:ext cx="146220" cy="17546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1490410" y="415385"/>
        <a:ext cx="105278" cy="102354"/>
      </dsp:txXfrm>
    </dsp:sp>
    <dsp:sp modelId="{D5C5BD5A-4727-46B4-AED3-2156E2F1911C}">
      <dsp:nvSpPr>
        <dsp:cNvPr id="0" name=""/>
        <dsp:cNvSpPr/>
      </dsp:nvSpPr>
      <dsp:spPr>
        <a:xfrm>
          <a:off x="181290" y="585975"/>
          <a:ext cx="2723519" cy="389920"/>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Stage 1</a:t>
          </a:r>
        </a:p>
        <a:p>
          <a:pPr lvl="0" algn="ctr" defTabSz="355600">
            <a:lnSpc>
              <a:spcPct val="90000"/>
            </a:lnSpc>
            <a:spcBef>
              <a:spcPct val="0"/>
            </a:spcBef>
            <a:spcAft>
              <a:spcPct val="35000"/>
            </a:spcAft>
          </a:pPr>
          <a:r>
            <a:rPr lang="en-US" sz="800" kern="1200"/>
            <a:t>Max-Conv2D filter on 64x64 kernel</a:t>
          </a:r>
        </a:p>
      </dsp:txBody>
      <dsp:txXfrm>
        <a:off x="192710" y="597395"/>
        <a:ext cx="2700679" cy="367080"/>
      </dsp:txXfrm>
    </dsp:sp>
    <dsp:sp modelId="{70E8EFBD-24AF-49C1-AB74-E0E433B72786}">
      <dsp:nvSpPr>
        <dsp:cNvPr id="0" name=""/>
        <dsp:cNvSpPr/>
      </dsp:nvSpPr>
      <dsp:spPr>
        <a:xfrm rot="5400000">
          <a:off x="1469939" y="985644"/>
          <a:ext cx="146220" cy="17546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1490410" y="1000266"/>
        <a:ext cx="105278" cy="102354"/>
      </dsp:txXfrm>
    </dsp:sp>
    <dsp:sp modelId="{5E07831F-96AB-45D4-BDD8-76735DEC4F3D}">
      <dsp:nvSpPr>
        <dsp:cNvPr id="0" name=""/>
        <dsp:cNvSpPr/>
      </dsp:nvSpPr>
      <dsp:spPr>
        <a:xfrm>
          <a:off x="173334" y="1170856"/>
          <a:ext cx="2739430" cy="389920"/>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Stage2</a:t>
          </a:r>
        </a:p>
        <a:p>
          <a:pPr lvl="0" algn="ctr" defTabSz="355600">
            <a:lnSpc>
              <a:spcPct val="90000"/>
            </a:lnSpc>
            <a:spcBef>
              <a:spcPct val="0"/>
            </a:spcBef>
            <a:spcAft>
              <a:spcPct val="35000"/>
            </a:spcAft>
          </a:pPr>
          <a:r>
            <a:rPr lang="en-US" sz="800" kern="1200"/>
            <a:t>Max-Conv2D filter on 32x32 kernel</a:t>
          </a:r>
        </a:p>
      </dsp:txBody>
      <dsp:txXfrm>
        <a:off x="184754" y="1182276"/>
        <a:ext cx="2716590" cy="367080"/>
      </dsp:txXfrm>
    </dsp:sp>
    <dsp:sp modelId="{C3ADE6CA-9FE3-4A69-9EF9-3DEB92BC6215}">
      <dsp:nvSpPr>
        <dsp:cNvPr id="0" name=""/>
        <dsp:cNvSpPr/>
      </dsp:nvSpPr>
      <dsp:spPr>
        <a:xfrm rot="5400000">
          <a:off x="1469939" y="1570524"/>
          <a:ext cx="146220" cy="17546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1490410" y="1585146"/>
        <a:ext cx="105278" cy="102354"/>
      </dsp:txXfrm>
    </dsp:sp>
    <dsp:sp modelId="{015423F5-9245-4C68-91D2-E0D99B323ECB}">
      <dsp:nvSpPr>
        <dsp:cNvPr id="0" name=""/>
        <dsp:cNvSpPr/>
      </dsp:nvSpPr>
      <dsp:spPr>
        <a:xfrm>
          <a:off x="151598" y="1755737"/>
          <a:ext cx="2782903" cy="389920"/>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Stage 3</a:t>
          </a:r>
        </a:p>
        <a:p>
          <a:pPr lvl="0" algn="ctr" defTabSz="355600">
            <a:lnSpc>
              <a:spcPct val="90000"/>
            </a:lnSpc>
            <a:spcBef>
              <a:spcPct val="0"/>
            </a:spcBef>
            <a:spcAft>
              <a:spcPct val="35000"/>
            </a:spcAft>
          </a:pPr>
          <a:r>
            <a:rPr lang="en-US" sz="800" kern="1200"/>
            <a:t>Max-Conv2D filter on 16x16 kernel </a:t>
          </a:r>
        </a:p>
      </dsp:txBody>
      <dsp:txXfrm>
        <a:off x="163018" y="1767157"/>
        <a:ext cx="2760063" cy="367080"/>
      </dsp:txXfrm>
    </dsp:sp>
    <dsp:sp modelId="{BB051662-59CA-41A7-A56A-FFBA00380174}">
      <dsp:nvSpPr>
        <dsp:cNvPr id="0" name=""/>
        <dsp:cNvSpPr/>
      </dsp:nvSpPr>
      <dsp:spPr>
        <a:xfrm rot="5400000">
          <a:off x="1469939" y="2155405"/>
          <a:ext cx="146220" cy="17546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1490410" y="2170027"/>
        <a:ext cx="105278" cy="102354"/>
      </dsp:txXfrm>
    </dsp:sp>
    <dsp:sp modelId="{DE8A9ADE-4EA7-4E5F-9B22-8F0A88EF3F94}">
      <dsp:nvSpPr>
        <dsp:cNvPr id="0" name=""/>
        <dsp:cNvSpPr/>
      </dsp:nvSpPr>
      <dsp:spPr>
        <a:xfrm>
          <a:off x="129026" y="2340617"/>
          <a:ext cx="2828046" cy="389920"/>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Stage 4</a:t>
          </a:r>
        </a:p>
        <a:p>
          <a:pPr lvl="0" algn="ctr" defTabSz="355600">
            <a:lnSpc>
              <a:spcPct val="90000"/>
            </a:lnSpc>
            <a:spcBef>
              <a:spcPct val="0"/>
            </a:spcBef>
            <a:spcAft>
              <a:spcPct val="35000"/>
            </a:spcAft>
          </a:pPr>
          <a:r>
            <a:rPr lang="en-US" sz="800" kern="1200"/>
            <a:t>Max-Conv2D filter on 8x8 kernel</a:t>
          </a:r>
        </a:p>
      </dsp:txBody>
      <dsp:txXfrm>
        <a:off x="140446" y="2352037"/>
        <a:ext cx="2805206" cy="367080"/>
      </dsp:txXfrm>
    </dsp:sp>
    <dsp:sp modelId="{99F1D40A-DB5B-4C5D-98D8-82EDE31912FE}">
      <dsp:nvSpPr>
        <dsp:cNvPr id="0" name=""/>
        <dsp:cNvSpPr/>
      </dsp:nvSpPr>
      <dsp:spPr>
        <a:xfrm rot="5400000">
          <a:off x="1469939" y="2740285"/>
          <a:ext cx="146220" cy="17546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1490410" y="2754907"/>
        <a:ext cx="105278" cy="102354"/>
      </dsp:txXfrm>
    </dsp:sp>
    <dsp:sp modelId="{52BF1B02-38BA-490D-B49F-F7F428D4159F}">
      <dsp:nvSpPr>
        <dsp:cNvPr id="0" name=""/>
        <dsp:cNvSpPr/>
      </dsp:nvSpPr>
      <dsp:spPr>
        <a:xfrm>
          <a:off x="137572" y="2925498"/>
          <a:ext cx="2810954" cy="389920"/>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Stage 5</a:t>
          </a:r>
        </a:p>
        <a:p>
          <a:pPr lvl="0" algn="ctr" defTabSz="355600">
            <a:lnSpc>
              <a:spcPct val="90000"/>
            </a:lnSpc>
            <a:spcBef>
              <a:spcPct val="0"/>
            </a:spcBef>
            <a:spcAft>
              <a:spcPct val="35000"/>
            </a:spcAft>
          </a:pPr>
          <a:r>
            <a:rPr lang="en-US" sz="800" kern="1200"/>
            <a:t>Max-Conv2D filter on 4x4 kernel</a:t>
          </a:r>
        </a:p>
      </dsp:txBody>
      <dsp:txXfrm>
        <a:off x="148992" y="2936918"/>
        <a:ext cx="2788114" cy="367080"/>
      </dsp:txXfrm>
    </dsp:sp>
    <dsp:sp modelId="{FFAB1546-EE89-4905-B200-014D9D15DEB5}">
      <dsp:nvSpPr>
        <dsp:cNvPr id="0" name=""/>
        <dsp:cNvSpPr/>
      </dsp:nvSpPr>
      <dsp:spPr>
        <a:xfrm rot="5400000">
          <a:off x="1469939" y="3325166"/>
          <a:ext cx="146220" cy="17546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1490410" y="3339788"/>
        <a:ext cx="105278" cy="102354"/>
      </dsp:txXfrm>
    </dsp:sp>
    <dsp:sp modelId="{CFBA9DB8-BD38-47A9-83E9-C039D73A7363}">
      <dsp:nvSpPr>
        <dsp:cNvPr id="0" name=""/>
        <dsp:cNvSpPr/>
      </dsp:nvSpPr>
      <dsp:spPr>
        <a:xfrm>
          <a:off x="105144" y="3510378"/>
          <a:ext cx="2875810" cy="389920"/>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Stage 6</a:t>
          </a:r>
        </a:p>
        <a:p>
          <a:pPr lvl="0" algn="ctr" defTabSz="355600">
            <a:lnSpc>
              <a:spcPct val="90000"/>
            </a:lnSpc>
            <a:spcBef>
              <a:spcPct val="0"/>
            </a:spcBef>
            <a:spcAft>
              <a:spcPct val="35000"/>
            </a:spcAft>
          </a:pPr>
          <a:r>
            <a:rPr lang="en-US" sz="800" kern="1200"/>
            <a:t>Conv2D Filter to reduce noise </a:t>
          </a:r>
        </a:p>
      </dsp:txBody>
      <dsp:txXfrm>
        <a:off x="116564" y="3521798"/>
        <a:ext cx="2852970" cy="367080"/>
      </dsp:txXfrm>
    </dsp:sp>
    <dsp:sp modelId="{AA747EB2-8553-4BFB-A459-0AE4760BF603}">
      <dsp:nvSpPr>
        <dsp:cNvPr id="0" name=""/>
        <dsp:cNvSpPr/>
      </dsp:nvSpPr>
      <dsp:spPr>
        <a:xfrm rot="5400000">
          <a:off x="1469939" y="3910047"/>
          <a:ext cx="146220" cy="17546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1490410" y="3924669"/>
        <a:ext cx="105278" cy="102354"/>
      </dsp:txXfrm>
    </dsp:sp>
    <dsp:sp modelId="{C66BF0E9-CB5D-486D-B436-1555A05A59F0}">
      <dsp:nvSpPr>
        <dsp:cNvPr id="0" name=""/>
        <dsp:cNvSpPr/>
      </dsp:nvSpPr>
      <dsp:spPr>
        <a:xfrm>
          <a:off x="776612" y="4095259"/>
          <a:ext cx="1532874" cy="3899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Output 2D Map</a:t>
          </a:r>
        </a:p>
      </dsp:txBody>
      <dsp:txXfrm>
        <a:off x="788032" y="4106679"/>
        <a:ext cx="1510034" cy="36708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10170A-FDA7-46C6-8080-0CD272A11F79}">
      <dsp:nvSpPr>
        <dsp:cNvPr id="0" name=""/>
        <dsp:cNvSpPr/>
      </dsp:nvSpPr>
      <dsp:spPr>
        <a:xfrm>
          <a:off x="1369834" y="1382"/>
          <a:ext cx="799178" cy="79917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Load scan Points from next scan file</a:t>
          </a:r>
        </a:p>
      </dsp:txBody>
      <dsp:txXfrm>
        <a:off x="1486871" y="118419"/>
        <a:ext cx="565104" cy="565104"/>
      </dsp:txXfrm>
    </dsp:sp>
    <dsp:sp modelId="{9CB5DCF6-A9AB-46CF-8F54-44562297832B}">
      <dsp:nvSpPr>
        <dsp:cNvPr id="0" name=""/>
        <dsp:cNvSpPr/>
      </dsp:nvSpPr>
      <dsp:spPr>
        <a:xfrm rot="1800000">
          <a:off x="2177494" y="562916"/>
          <a:ext cx="212026" cy="2697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2181755" y="600958"/>
        <a:ext cx="148418" cy="161834"/>
      </dsp:txXfrm>
    </dsp:sp>
    <dsp:sp modelId="{10C40DD1-8F53-4982-AE25-5D301BBB4035}">
      <dsp:nvSpPr>
        <dsp:cNvPr id="0" name=""/>
        <dsp:cNvSpPr/>
      </dsp:nvSpPr>
      <dsp:spPr>
        <a:xfrm>
          <a:off x="2408396" y="600996"/>
          <a:ext cx="799178" cy="79917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2D Map Conversion</a:t>
          </a:r>
        </a:p>
      </dsp:txBody>
      <dsp:txXfrm>
        <a:off x="2525433" y="718033"/>
        <a:ext cx="565104" cy="565104"/>
      </dsp:txXfrm>
    </dsp:sp>
    <dsp:sp modelId="{AF055774-033E-4FAB-99C5-EF82DA73AF6B}">
      <dsp:nvSpPr>
        <dsp:cNvPr id="0" name=""/>
        <dsp:cNvSpPr/>
      </dsp:nvSpPr>
      <dsp:spPr>
        <a:xfrm rot="5400000">
          <a:off x="2701972" y="1459337"/>
          <a:ext cx="212026" cy="2697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2733776" y="1481477"/>
        <a:ext cx="148418" cy="161834"/>
      </dsp:txXfrm>
    </dsp:sp>
    <dsp:sp modelId="{6B2B7F8F-AC97-4494-991D-C5A102C5BF61}">
      <dsp:nvSpPr>
        <dsp:cNvPr id="0" name=""/>
        <dsp:cNvSpPr/>
      </dsp:nvSpPr>
      <dsp:spPr>
        <a:xfrm>
          <a:off x="2408396" y="1800225"/>
          <a:ext cx="799178" cy="79917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Interpolation</a:t>
          </a:r>
        </a:p>
      </dsp:txBody>
      <dsp:txXfrm>
        <a:off x="2525433" y="1917262"/>
        <a:ext cx="565104" cy="565104"/>
      </dsp:txXfrm>
    </dsp:sp>
    <dsp:sp modelId="{8B3EA9F3-EF7C-4031-8349-AFC02CD2E8E9}">
      <dsp:nvSpPr>
        <dsp:cNvPr id="0" name=""/>
        <dsp:cNvSpPr/>
      </dsp:nvSpPr>
      <dsp:spPr>
        <a:xfrm rot="9000000">
          <a:off x="2187888" y="2361759"/>
          <a:ext cx="212026" cy="2697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rot="10800000">
        <a:off x="2247235" y="2399801"/>
        <a:ext cx="148418" cy="161834"/>
      </dsp:txXfrm>
    </dsp:sp>
    <dsp:sp modelId="{B38A756C-2FBC-4753-8A72-C64909D7B55D}">
      <dsp:nvSpPr>
        <dsp:cNvPr id="0" name=""/>
        <dsp:cNvSpPr/>
      </dsp:nvSpPr>
      <dsp:spPr>
        <a:xfrm>
          <a:off x="1369834" y="2399839"/>
          <a:ext cx="799178" cy="79917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Prediction on 1024x1024 input map</a:t>
          </a:r>
        </a:p>
      </dsp:txBody>
      <dsp:txXfrm>
        <a:off x="1486871" y="2516876"/>
        <a:ext cx="565104" cy="565104"/>
      </dsp:txXfrm>
    </dsp:sp>
    <dsp:sp modelId="{C0492A94-958F-4DF2-8E31-D0E5D431B110}">
      <dsp:nvSpPr>
        <dsp:cNvPr id="0" name=""/>
        <dsp:cNvSpPr/>
      </dsp:nvSpPr>
      <dsp:spPr>
        <a:xfrm rot="12600000">
          <a:off x="1149325" y="2367760"/>
          <a:ext cx="212026" cy="2697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rot="10800000">
        <a:off x="1208672" y="2437606"/>
        <a:ext cx="148418" cy="161834"/>
      </dsp:txXfrm>
    </dsp:sp>
    <dsp:sp modelId="{1AD34968-D5D1-4171-B98B-6A348B13B975}">
      <dsp:nvSpPr>
        <dsp:cNvPr id="0" name=""/>
        <dsp:cNvSpPr/>
      </dsp:nvSpPr>
      <dsp:spPr>
        <a:xfrm>
          <a:off x="331272" y="1800225"/>
          <a:ext cx="799178" cy="79917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Combining PNG image</a:t>
          </a:r>
        </a:p>
      </dsp:txBody>
      <dsp:txXfrm>
        <a:off x="448309" y="1917262"/>
        <a:ext cx="565104" cy="565104"/>
      </dsp:txXfrm>
    </dsp:sp>
    <dsp:sp modelId="{3FD4A819-E359-4474-A779-65CA5E4E5F5E}">
      <dsp:nvSpPr>
        <dsp:cNvPr id="0" name=""/>
        <dsp:cNvSpPr/>
      </dsp:nvSpPr>
      <dsp:spPr>
        <a:xfrm rot="16200000">
          <a:off x="624847" y="1471339"/>
          <a:ext cx="212026" cy="2697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656651" y="1557087"/>
        <a:ext cx="148418" cy="161834"/>
      </dsp:txXfrm>
    </dsp:sp>
    <dsp:sp modelId="{372A6A97-E412-4CCA-A607-235CF3A22C9C}">
      <dsp:nvSpPr>
        <dsp:cNvPr id="0" name=""/>
        <dsp:cNvSpPr/>
      </dsp:nvSpPr>
      <dsp:spPr>
        <a:xfrm>
          <a:off x="331272" y="600996"/>
          <a:ext cx="799178" cy="79917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Preload Exisiting PNG image</a:t>
          </a:r>
        </a:p>
      </dsp:txBody>
      <dsp:txXfrm>
        <a:off x="448309" y="718033"/>
        <a:ext cx="565104" cy="565104"/>
      </dsp:txXfrm>
    </dsp:sp>
    <dsp:sp modelId="{B33D451D-E7ED-453E-BBDD-2A7104931649}">
      <dsp:nvSpPr>
        <dsp:cNvPr id="0" name=""/>
        <dsp:cNvSpPr/>
      </dsp:nvSpPr>
      <dsp:spPr>
        <a:xfrm rot="19800000">
          <a:off x="1138932" y="568917"/>
          <a:ext cx="212026" cy="2697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1143193" y="638763"/>
        <a:ext cx="148418" cy="16183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DA4814-FEA7-4307-ACB6-4C8CD03051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24</TotalTime>
  <Pages>6</Pages>
  <Words>2318</Words>
  <Characters>13218</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15505</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cl</cp:lastModifiedBy>
  <cp:revision>16</cp:revision>
  <cp:lastPrinted>2012-08-02T18:53:00Z</cp:lastPrinted>
  <dcterms:created xsi:type="dcterms:W3CDTF">2020-09-19T14:02:00Z</dcterms:created>
  <dcterms:modified xsi:type="dcterms:W3CDTF">2020-10-21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7874100-6000-43b6-a204-2d77792600b9_Enabled">
    <vt:lpwstr>true</vt:lpwstr>
  </property>
  <property fmtid="{D5CDD505-2E9C-101B-9397-08002B2CF9AE}" pid="3" name="MSIP_Label_37874100-6000-43b6-a204-2d77792600b9_SetDate">
    <vt:lpwstr>2020-09-19T14:02:30Z</vt:lpwstr>
  </property>
  <property fmtid="{D5CDD505-2E9C-101B-9397-08002B2CF9AE}" pid="4" name="MSIP_Label_37874100-6000-43b6-a204-2d77792600b9_Method">
    <vt:lpwstr>Standard</vt:lpwstr>
  </property>
  <property fmtid="{D5CDD505-2E9C-101B-9397-08002B2CF9AE}" pid="5" name="MSIP_Label_37874100-6000-43b6-a204-2d77792600b9_Name">
    <vt:lpwstr>Confidential</vt:lpwstr>
  </property>
  <property fmtid="{D5CDD505-2E9C-101B-9397-08002B2CF9AE}" pid="6" name="MSIP_Label_37874100-6000-43b6-a204-2d77792600b9_SiteId">
    <vt:lpwstr>f38a5ecd-2813-4862-b11b-ac1d563c806f</vt:lpwstr>
  </property>
  <property fmtid="{D5CDD505-2E9C-101B-9397-08002B2CF9AE}" pid="7" name="MSIP_Label_37874100-6000-43b6-a204-2d77792600b9_ActionId">
    <vt:lpwstr>cebf2f94-28ab-450a-9991-00009606484c</vt:lpwstr>
  </property>
  <property fmtid="{D5CDD505-2E9C-101B-9397-08002B2CF9AE}" pid="8" name="MSIP_Label_37874100-6000-43b6-a204-2d77792600b9_ContentBits">
    <vt:lpwstr>3</vt:lpwstr>
  </property>
</Properties>
</file>